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1E43F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280420" w:history="1">
        <w:r w:rsidR="001E43F2" w:rsidRPr="00366E7F">
          <w:rPr>
            <w:rStyle w:val="afc"/>
            <w:noProof/>
          </w:rPr>
          <w:t>第</w:t>
        </w:r>
        <w:r w:rsidR="001E43F2" w:rsidRPr="00366E7F">
          <w:rPr>
            <w:rStyle w:val="afc"/>
            <w:noProof/>
          </w:rPr>
          <w:t>1</w:t>
        </w:r>
        <w:r w:rsidR="001E43F2" w:rsidRPr="00366E7F">
          <w:rPr>
            <w:rStyle w:val="afc"/>
            <w:noProof/>
          </w:rPr>
          <w:t>章</w:t>
        </w:r>
        <w:r w:rsidR="001E43F2">
          <w:rPr>
            <w:rFonts w:asciiTheme="minorHAnsi" w:eastAsiaTheme="minorEastAsia" w:hAnsiTheme="minorHAnsi" w:cstheme="minorBidi"/>
            <w:bCs w:val="0"/>
            <w:noProof/>
            <w:sz w:val="21"/>
            <w:szCs w:val="22"/>
          </w:rPr>
          <w:tab/>
        </w:r>
        <w:r w:rsidR="001E43F2" w:rsidRPr="00366E7F">
          <w:rPr>
            <w:rStyle w:val="afc"/>
            <w:noProof/>
          </w:rPr>
          <w:t>相关技术</w:t>
        </w:r>
        <w:r w:rsidR="001E43F2">
          <w:rPr>
            <w:noProof/>
            <w:webHidden/>
          </w:rPr>
          <w:tab/>
        </w:r>
        <w:r w:rsidR="001E43F2">
          <w:rPr>
            <w:noProof/>
            <w:webHidden/>
          </w:rPr>
          <w:fldChar w:fldCharType="begin"/>
        </w:r>
        <w:r w:rsidR="001E43F2">
          <w:rPr>
            <w:noProof/>
            <w:webHidden/>
          </w:rPr>
          <w:instrText xml:space="preserve"> PAGEREF _Toc500280420 \h </w:instrText>
        </w:r>
        <w:r w:rsidR="001E43F2">
          <w:rPr>
            <w:noProof/>
            <w:webHidden/>
          </w:rPr>
        </w:r>
        <w:r w:rsidR="001E43F2">
          <w:rPr>
            <w:noProof/>
            <w:webHidden/>
          </w:rPr>
          <w:fldChar w:fldCharType="separate"/>
        </w:r>
        <w:r w:rsidR="00EB63C5">
          <w:rPr>
            <w:noProof/>
            <w:webHidden/>
          </w:rPr>
          <w:t>1</w:t>
        </w:r>
        <w:r w:rsidR="001E43F2">
          <w:rPr>
            <w:noProof/>
            <w:webHidden/>
          </w:rPr>
          <w:fldChar w:fldCharType="end"/>
        </w:r>
      </w:hyperlink>
    </w:p>
    <w:p w:rsidR="001E43F2" w:rsidRDefault="001E43F2">
      <w:pPr>
        <w:pStyle w:val="21"/>
        <w:tabs>
          <w:tab w:val="left" w:pos="720"/>
        </w:tabs>
        <w:rPr>
          <w:rFonts w:asciiTheme="minorHAnsi" w:hAnsiTheme="minorHAnsi" w:cstheme="minorBidi"/>
          <w:noProof/>
          <w:sz w:val="21"/>
          <w:szCs w:val="22"/>
        </w:rPr>
      </w:pPr>
      <w:hyperlink w:anchor="_Toc500280421" w:history="1">
        <w:r w:rsidRPr="00366E7F">
          <w:rPr>
            <w:rStyle w:val="afc"/>
            <w:noProof/>
          </w:rPr>
          <w:t>1.1</w:t>
        </w:r>
        <w:r>
          <w:rPr>
            <w:rFonts w:asciiTheme="minorHAnsi" w:hAnsiTheme="minorHAnsi" w:cstheme="minorBidi"/>
            <w:noProof/>
            <w:sz w:val="21"/>
            <w:szCs w:val="22"/>
          </w:rPr>
          <w:tab/>
        </w:r>
        <w:r w:rsidRPr="00366E7F">
          <w:rPr>
            <w:rStyle w:val="afc"/>
            <w:noProof/>
          </w:rPr>
          <w:t>推荐算法相关技术</w:t>
        </w:r>
        <w:r>
          <w:rPr>
            <w:noProof/>
            <w:webHidden/>
          </w:rPr>
          <w:tab/>
        </w:r>
        <w:r>
          <w:rPr>
            <w:noProof/>
            <w:webHidden/>
          </w:rPr>
          <w:fldChar w:fldCharType="begin"/>
        </w:r>
        <w:r>
          <w:rPr>
            <w:noProof/>
            <w:webHidden/>
          </w:rPr>
          <w:instrText xml:space="preserve"> PAGEREF _Toc500280421 \h </w:instrText>
        </w:r>
        <w:r>
          <w:rPr>
            <w:noProof/>
            <w:webHidden/>
          </w:rPr>
        </w:r>
        <w:r>
          <w:rPr>
            <w:noProof/>
            <w:webHidden/>
          </w:rPr>
          <w:fldChar w:fldCharType="separate"/>
        </w:r>
        <w:r w:rsidR="00EB63C5">
          <w:rPr>
            <w:noProof/>
            <w:webHidden/>
          </w:rPr>
          <w:t>1</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22" w:history="1">
        <w:r w:rsidRPr="00366E7F">
          <w:rPr>
            <w:rStyle w:val="afc"/>
            <w:noProof/>
          </w:rPr>
          <w:t>1.1.1</w:t>
        </w:r>
        <w:r>
          <w:rPr>
            <w:rFonts w:asciiTheme="minorHAnsi" w:hAnsiTheme="minorHAnsi" w:cstheme="minorBidi"/>
            <w:iCs w:val="0"/>
            <w:noProof/>
            <w:sz w:val="21"/>
            <w:szCs w:val="22"/>
          </w:rPr>
          <w:tab/>
        </w:r>
        <w:r w:rsidRPr="00366E7F">
          <w:rPr>
            <w:rStyle w:val="afc"/>
            <w:noProof/>
          </w:rPr>
          <w:t>基于用户的协同过滤</w:t>
        </w:r>
        <w:r>
          <w:rPr>
            <w:noProof/>
            <w:webHidden/>
          </w:rPr>
          <w:tab/>
        </w:r>
        <w:r>
          <w:rPr>
            <w:noProof/>
            <w:webHidden/>
          </w:rPr>
          <w:fldChar w:fldCharType="begin"/>
        </w:r>
        <w:r>
          <w:rPr>
            <w:noProof/>
            <w:webHidden/>
          </w:rPr>
          <w:instrText xml:space="preserve"> PAGEREF _Toc500280422 \h </w:instrText>
        </w:r>
        <w:r>
          <w:rPr>
            <w:noProof/>
            <w:webHidden/>
          </w:rPr>
        </w:r>
        <w:r>
          <w:rPr>
            <w:noProof/>
            <w:webHidden/>
          </w:rPr>
          <w:fldChar w:fldCharType="separate"/>
        </w:r>
        <w:r w:rsidR="00EB63C5">
          <w:rPr>
            <w:noProof/>
            <w:webHidden/>
          </w:rPr>
          <w:t>1</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23" w:history="1">
        <w:r w:rsidRPr="00366E7F">
          <w:rPr>
            <w:rStyle w:val="afc"/>
            <w:noProof/>
          </w:rPr>
          <w:t>1.1.2</w:t>
        </w:r>
        <w:r>
          <w:rPr>
            <w:rFonts w:asciiTheme="minorHAnsi" w:hAnsiTheme="minorHAnsi" w:cstheme="minorBidi"/>
            <w:iCs w:val="0"/>
            <w:noProof/>
            <w:sz w:val="21"/>
            <w:szCs w:val="22"/>
          </w:rPr>
          <w:tab/>
        </w:r>
        <w:r w:rsidRPr="00366E7F">
          <w:rPr>
            <w:rStyle w:val="afc"/>
            <w:noProof/>
          </w:rPr>
          <w:t>基于物品的协同过滤</w:t>
        </w:r>
        <w:r>
          <w:rPr>
            <w:noProof/>
            <w:webHidden/>
          </w:rPr>
          <w:tab/>
        </w:r>
        <w:r>
          <w:rPr>
            <w:noProof/>
            <w:webHidden/>
          </w:rPr>
          <w:fldChar w:fldCharType="begin"/>
        </w:r>
        <w:r>
          <w:rPr>
            <w:noProof/>
            <w:webHidden/>
          </w:rPr>
          <w:instrText xml:space="preserve"> PAGEREF _Toc500280423 \h </w:instrText>
        </w:r>
        <w:r>
          <w:rPr>
            <w:noProof/>
            <w:webHidden/>
          </w:rPr>
        </w:r>
        <w:r>
          <w:rPr>
            <w:noProof/>
            <w:webHidden/>
          </w:rPr>
          <w:fldChar w:fldCharType="separate"/>
        </w:r>
        <w:r w:rsidR="00EB63C5">
          <w:rPr>
            <w:noProof/>
            <w:webHidden/>
          </w:rPr>
          <w:t>2</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24" w:history="1">
        <w:r w:rsidRPr="00366E7F">
          <w:rPr>
            <w:rStyle w:val="afc"/>
            <w:noProof/>
          </w:rPr>
          <w:t>1.1.3</w:t>
        </w:r>
        <w:r>
          <w:rPr>
            <w:rFonts w:asciiTheme="minorHAnsi" w:hAnsiTheme="minorHAnsi" w:cstheme="minorBidi"/>
            <w:iCs w:val="0"/>
            <w:noProof/>
            <w:sz w:val="21"/>
            <w:szCs w:val="22"/>
          </w:rPr>
          <w:tab/>
        </w:r>
        <w:r w:rsidRPr="00366E7F">
          <w:rPr>
            <w:rStyle w:val="afc"/>
            <w:noProof/>
          </w:rPr>
          <w:t>概率矩阵分解</w:t>
        </w:r>
        <w:r>
          <w:rPr>
            <w:noProof/>
            <w:webHidden/>
          </w:rPr>
          <w:tab/>
        </w:r>
        <w:r>
          <w:rPr>
            <w:noProof/>
            <w:webHidden/>
          </w:rPr>
          <w:fldChar w:fldCharType="begin"/>
        </w:r>
        <w:r>
          <w:rPr>
            <w:noProof/>
            <w:webHidden/>
          </w:rPr>
          <w:instrText xml:space="preserve"> PAGEREF _Toc500280424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21"/>
        <w:tabs>
          <w:tab w:val="left" w:pos="720"/>
        </w:tabs>
        <w:rPr>
          <w:rFonts w:asciiTheme="minorHAnsi" w:hAnsiTheme="minorHAnsi" w:cstheme="minorBidi"/>
          <w:noProof/>
          <w:sz w:val="21"/>
          <w:szCs w:val="22"/>
        </w:rPr>
      </w:pPr>
      <w:hyperlink w:anchor="_Toc500280425" w:history="1">
        <w:r w:rsidRPr="00366E7F">
          <w:rPr>
            <w:rStyle w:val="afc"/>
            <w:noProof/>
          </w:rPr>
          <w:t>1.2</w:t>
        </w:r>
        <w:r>
          <w:rPr>
            <w:rFonts w:asciiTheme="minorHAnsi" w:hAnsiTheme="minorHAnsi" w:cstheme="minorBidi"/>
            <w:noProof/>
            <w:sz w:val="21"/>
            <w:szCs w:val="22"/>
          </w:rPr>
          <w:tab/>
        </w:r>
        <w:r w:rsidRPr="00366E7F">
          <w:rPr>
            <w:rStyle w:val="afc"/>
            <w:noProof/>
          </w:rPr>
          <w:t>统计方法相关技术</w:t>
        </w:r>
        <w:r>
          <w:rPr>
            <w:noProof/>
            <w:webHidden/>
          </w:rPr>
          <w:tab/>
        </w:r>
        <w:r>
          <w:rPr>
            <w:noProof/>
            <w:webHidden/>
          </w:rPr>
          <w:fldChar w:fldCharType="begin"/>
        </w:r>
        <w:r>
          <w:rPr>
            <w:noProof/>
            <w:webHidden/>
          </w:rPr>
          <w:instrText xml:space="preserve"> PAGEREF _Toc500280425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27" w:history="1">
        <w:r w:rsidRPr="00366E7F">
          <w:rPr>
            <w:rStyle w:val="afc"/>
            <w:noProof/>
          </w:rPr>
          <w:t>1.2.1</w:t>
        </w:r>
        <w:r>
          <w:rPr>
            <w:rFonts w:asciiTheme="minorHAnsi" w:hAnsiTheme="minorHAnsi" w:cstheme="minorBidi"/>
            <w:iCs w:val="0"/>
            <w:noProof/>
            <w:sz w:val="21"/>
            <w:szCs w:val="22"/>
          </w:rPr>
          <w:tab/>
        </w:r>
        <w:r w:rsidRPr="00366E7F">
          <w:rPr>
            <w:rStyle w:val="afc"/>
            <w:noProof/>
          </w:rPr>
          <w:t>核密度估计</w:t>
        </w:r>
        <w:r>
          <w:rPr>
            <w:noProof/>
            <w:webHidden/>
          </w:rPr>
          <w:tab/>
        </w:r>
        <w:r>
          <w:rPr>
            <w:noProof/>
            <w:webHidden/>
          </w:rPr>
          <w:fldChar w:fldCharType="begin"/>
        </w:r>
        <w:r>
          <w:rPr>
            <w:noProof/>
            <w:webHidden/>
          </w:rPr>
          <w:instrText xml:space="preserve"> PAGEREF _Toc500280427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28" w:history="1">
        <w:r w:rsidRPr="00366E7F">
          <w:rPr>
            <w:rStyle w:val="afc"/>
            <w:noProof/>
          </w:rPr>
          <w:t>1.2.2</w:t>
        </w:r>
        <w:r>
          <w:rPr>
            <w:rFonts w:asciiTheme="minorHAnsi" w:hAnsiTheme="minorHAnsi" w:cstheme="minorBidi"/>
            <w:iCs w:val="0"/>
            <w:noProof/>
            <w:sz w:val="21"/>
            <w:szCs w:val="22"/>
          </w:rPr>
          <w:tab/>
        </w:r>
        <w:r w:rsidRPr="00366E7F">
          <w:rPr>
            <w:rStyle w:val="afc"/>
            <w:noProof/>
          </w:rPr>
          <w:t>分布之间相似度度量方法</w:t>
        </w:r>
        <w:r>
          <w:rPr>
            <w:noProof/>
            <w:webHidden/>
          </w:rPr>
          <w:tab/>
        </w:r>
        <w:r>
          <w:rPr>
            <w:noProof/>
            <w:webHidden/>
          </w:rPr>
          <w:fldChar w:fldCharType="begin"/>
        </w:r>
        <w:r>
          <w:rPr>
            <w:noProof/>
            <w:webHidden/>
          </w:rPr>
          <w:instrText xml:space="preserve"> PAGEREF _Toc500280428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21"/>
        <w:tabs>
          <w:tab w:val="left" w:pos="720"/>
        </w:tabs>
        <w:rPr>
          <w:rFonts w:asciiTheme="minorHAnsi" w:hAnsiTheme="minorHAnsi" w:cstheme="minorBidi"/>
          <w:noProof/>
          <w:sz w:val="21"/>
          <w:szCs w:val="22"/>
        </w:rPr>
      </w:pPr>
      <w:hyperlink w:anchor="_Toc500280429" w:history="1">
        <w:r w:rsidRPr="00366E7F">
          <w:rPr>
            <w:rStyle w:val="afc"/>
            <w:noProof/>
          </w:rPr>
          <w:t>1.3</w:t>
        </w:r>
        <w:r>
          <w:rPr>
            <w:rFonts w:asciiTheme="minorHAnsi" w:hAnsiTheme="minorHAnsi" w:cstheme="minorBidi"/>
            <w:noProof/>
            <w:sz w:val="21"/>
            <w:szCs w:val="22"/>
          </w:rPr>
          <w:tab/>
        </w:r>
        <w:r w:rsidRPr="00366E7F">
          <w:rPr>
            <w:rStyle w:val="afc"/>
            <w:noProof/>
          </w:rPr>
          <w:t>推荐系统相关技术</w:t>
        </w:r>
        <w:r>
          <w:rPr>
            <w:noProof/>
            <w:webHidden/>
          </w:rPr>
          <w:tab/>
        </w:r>
        <w:r>
          <w:rPr>
            <w:noProof/>
            <w:webHidden/>
          </w:rPr>
          <w:fldChar w:fldCharType="begin"/>
        </w:r>
        <w:r>
          <w:rPr>
            <w:noProof/>
            <w:webHidden/>
          </w:rPr>
          <w:instrText xml:space="preserve"> PAGEREF _Toc500280429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31" w:history="1">
        <w:r w:rsidRPr="00366E7F">
          <w:rPr>
            <w:rStyle w:val="afc"/>
            <w:noProof/>
          </w:rPr>
          <w:t>1.3.1</w:t>
        </w:r>
        <w:r>
          <w:rPr>
            <w:rFonts w:asciiTheme="minorHAnsi" w:hAnsiTheme="minorHAnsi" w:cstheme="minorBidi"/>
            <w:iCs w:val="0"/>
            <w:noProof/>
            <w:sz w:val="21"/>
            <w:szCs w:val="22"/>
          </w:rPr>
          <w:tab/>
        </w:r>
        <w:r w:rsidRPr="00366E7F">
          <w:rPr>
            <w:rStyle w:val="afc"/>
            <w:noProof/>
          </w:rPr>
          <w:t>移动客户端</w:t>
        </w:r>
        <w:r w:rsidRPr="00366E7F">
          <w:rPr>
            <w:rStyle w:val="afc"/>
            <w:noProof/>
          </w:rPr>
          <w:t>Android</w:t>
        </w:r>
        <w:r w:rsidRPr="00366E7F">
          <w:rPr>
            <w:rStyle w:val="afc"/>
            <w:noProof/>
          </w:rPr>
          <w:t>平台概述</w:t>
        </w:r>
        <w:r>
          <w:rPr>
            <w:noProof/>
            <w:webHidden/>
          </w:rPr>
          <w:tab/>
        </w:r>
        <w:r>
          <w:rPr>
            <w:noProof/>
            <w:webHidden/>
          </w:rPr>
          <w:fldChar w:fldCharType="begin"/>
        </w:r>
        <w:r>
          <w:rPr>
            <w:noProof/>
            <w:webHidden/>
          </w:rPr>
          <w:instrText xml:space="preserve"> PAGEREF _Toc500280431 \h </w:instrText>
        </w:r>
        <w:r>
          <w:rPr>
            <w:noProof/>
            <w:webHidden/>
          </w:rPr>
        </w:r>
        <w:r>
          <w:rPr>
            <w:noProof/>
            <w:webHidden/>
          </w:rPr>
          <w:fldChar w:fldCharType="separate"/>
        </w:r>
        <w:r w:rsidR="00EB63C5">
          <w:rPr>
            <w:noProof/>
            <w:webHidden/>
          </w:rPr>
          <w:t>3</w:t>
        </w:r>
        <w:r>
          <w:rPr>
            <w:noProof/>
            <w:webHidden/>
          </w:rPr>
          <w:fldChar w:fldCharType="end"/>
        </w:r>
      </w:hyperlink>
    </w:p>
    <w:p w:rsidR="001E43F2" w:rsidRDefault="001E43F2">
      <w:pPr>
        <w:pStyle w:val="31"/>
        <w:tabs>
          <w:tab w:val="left" w:pos="1200"/>
          <w:tab w:val="right" w:leader="dot" w:pos="9060"/>
        </w:tabs>
        <w:rPr>
          <w:rFonts w:asciiTheme="minorHAnsi" w:hAnsiTheme="minorHAnsi" w:cstheme="minorBidi"/>
          <w:iCs w:val="0"/>
          <w:noProof/>
          <w:sz w:val="21"/>
          <w:szCs w:val="22"/>
        </w:rPr>
      </w:pPr>
      <w:hyperlink w:anchor="_Toc500280432" w:history="1">
        <w:r w:rsidRPr="00366E7F">
          <w:rPr>
            <w:rStyle w:val="afc"/>
            <w:noProof/>
          </w:rPr>
          <w:t>1.3.2</w:t>
        </w:r>
        <w:r>
          <w:rPr>
            <w:rFonts w:asciiTheme="minorHAnsi" w:hAnsiTheme="minorHAnsi" w:cstheme="minorBidi"/>
            <w:iCs w:val="0"/>
            <w:noProof/>
            <w:sz w:val="21"/>
            <w:szCs w:val="22"/>
          </w:rPr>
          <w:tab/>
        </w:r>
        <w:r w:rsidRPr="00366E7F">
          <w:rPr>
            <w:rStyle w:val="afc"/>
            <w:noProof/>
          </w:rPr>
          <w:t>推荐系统服务端概述</w:t>
        </w:r>
        <w:r>
          <w:rPr>
            <w:noProof/>
            <w:webHidden/>
          </w:rPr>
          <w:tab/>
        </w:r>
        <w:r>
          <w:rPr>
            <w:noProof/>
            <w:webHidden/>
          </w:rPr>
          <w:fldChar w:fldCharType="begin"/>
        </w:r>
        <w:r>
          <w:rPr>
            <w:noProof/>
            <w:webHidden/>
          </w:rPr>
          <w:instrText xml:space="preserve"> PAGEREF _Toc500280432 \h </w:instrText>
        </w:r>
        <w:r>
          <w:rPr>
            <w:noProof/>
            <w:webHidden/>
          </w:rPr>
        </w:r>
        <w:r>
          <w:rPr>
            <w:noProof/>
            <w:webHidden/>
          </w:rPr>
          <w:fldChar w:fldCharType="separate"/>
        </w:r>
        <w:r w:rsidR="00EB63C5">
          <w:rPr>
            <w:noProof/>
            <w:webHidden/>
          </w:rPr>
          <w:t>4</w:t>
        </w:r>
        <w:r>
          <w:rPr>
            <w:noProof/>
            <w:webHidden/>
          </w:rPr>
          <w:fldChar w:fldCharType="end"/>
        </w:r>
      </w:hyperlink>
    </w:p>
    <w:p w:rsidR="001E43F2" w:rsidRDefault="001E43F2">
      <w:pPr>
        <w:pStyle w:val="21"/>
        <w:tabs>
          <w:tab w:val="left" w:pos="720"/>
        </w:tabs>
        <w:rPr>
          <w:rFonts w:asciiTheme="minorHAnsi" w:hAnsiTheme="minorHAnsi" w:cstheme="minorBidi"/>
          <w:noProof/>
          <w:sz w:val="21"/>
          <w:szCs w:val="22"/>
        </w:rPr>
      </w:pPr>
      <w:hyperlink w:anchor="_Toc500280437" w:history="1">
        <w:r w:rsidRPr="00366E7F">
          <w:rPr>
            <w:rStyle w:val="afc"/>
            <w:noProof/>
          </w:rPr>
          <w:t>1.4</w:t>
        </w:r>
        <w:r>
          <w:rPr>
            <w:rFonts w:asciiTheme="minorHAnsi" w:hAnsiTheme="minorHAnsi" w:cstheme="minorBidi"/>
            <w:noProof/>
            <w:sz w:val="21"/>
            <w:szCs w:val="22"/>
          </w:rPr>
          <w:tab/>
        </w:r>
        <w:r w:rsidRPr="00366E7F">
          <w:rPr>
            <w:rStyle w:val="afc"/>
            <w:noProof/>
          </w:rPr>
          <w:t>本章小结</w:t>
        </w:r>
        <w:r>
          <w:rPr>
            <w:noProof/>
            <w:webHidden/>
          </w:rPr>
          <w:tab/>
        </w:r>
        <w:r>
          <w:rPr>
            <w:noProof/>
            <w:webHidden/>
          </w:rPr>
          <w:fldChar w:fldCharType="begin"/>
        </w:r>
        <w:r>
          <w:rPr>
            <w:noProof/>
            <w:webHidden/>
          </w:rPr>
          <w:instrText xml:space="preserve"> PAGEREF _Toc500280437 \h </w:instrText>
        </w:r>
        <w:r>
          <w:rPr>
            <w:noProof/>
            <w:webHidden/>
          </w:rPr>
        </w:r>
        <w:r>
          <w:rPr>
            <w:noProof/>
            <w:webHidden/>
          </w:rPr>
          <w:fldChar w:fldCharType="separate"/>
        </w:r>
        <w:r w:rsidR="00EB63C5">
          <w:rPr>
            <w:noProof/>
            <w:webHidden/>
          </w:rPr>
          <w:t>4</w:t>
        </w:r>
        <w:r>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E878C2" w:rsidP="00B442DA">
      <w:pPr>
        <w:pStyle w:val="1"/>
      </w:pPr>
      <w:bookmarkStart w:id="0" w:name="__RefHeading__5396_877611886"/>
      <w:bookmarkStart w:id="1" w:name="_Toc389134548"/>
      <w:bookmarkStart w:id="2" w:name="Bookmark3"/>
      <w:bookmarkStart w:id="3" w:name="_Toc500280420"/>
      <w:bookmarkEnd w:id="0"/>
      <w:bookmarkEnd w:id="1"/>
      <w:bookmarkEnd w:id="2"/>
      <w:r>
        <w:rPr>
          <w:rFonts w:hint="eastAsia"/>
        </w:rPr>
        <w:lastRenderedPageBreak/>
        <w:t>相关技术</w:t>
      </w:r>
      <w:bookmarkEnd w:id="3"/>
    </w:p>
    <w:p w:rsidR="00C058E0" w:rsidRPr="00C058E0" w:rsidRDefault="00C058E0" w:rsidP="00C058E0">
      <w:pPr>
        <w:rPr>
          <w:rFonts w:hint="eastAsia"/>
        </w:rPr>
      </w:pPr>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sidR="00BD2FB5">
        <w:rPr>
          <w:rFonts w:hint="eastAsia"/>
        </w:rPr>
        <w:t>发展</w:t>
      </w:r>
      <w:r w:rsidR="00BD2FB5">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sidR="00171E98">
        <w:rPr>
          <w:rFonts w:hint="eastAsia"/>
        </w:rPr>
        <w:t>核心</w:t>
      </w:r>
      <w:r>
        <w:t>技术</w:t>
      </w:r>
      <w:r>
        <w:rPr>
          <w:rFonts w:hint="eastAsia"/>
        </w:rPr>
        <w:t>。</w:t>
      </w:r>
    </w:p>
    <w:p w:rsidR="003C3D9E" w:rsidRDefault="00E878C2" w:rsidP="004E33CC">
      <w:pPr>
        <w:pStyle w:val="2"/>
      </w:pPr>
      <w:bookmarkStart w:id="4" w:name="_Toc500280421"/>
      <w:r>
        <w:rPr>
          <w:rFonts w:hint="eastAsia"/>
        </w:rPr>
        <w:t>推荐</w:t>
      </w:r>
      <w:r w:rsidR="009F179D">
        <w:rPr>
          <w:rFonts w:hint="eastAsia"/>
        </w:rPr>
        <w:t>算法</w:t>
      </w:r>
      <w:r>
        <w:rPr>
          <w:rFonts w:hint="eastAsia"/>
        </w:rPr>
        <w:t>相关技术</w:t>
      </w:r>
      <w:bookmarkEnd w:id="4"/>
    </w:p>
    <w:p w:rsidR="00D05568" w:rsidRPr="00AD19D2" w:rsidRDefault="00B67CC3" w:rsidP="001179E4">
      <w:pPr>
        <w:rPr>
          <w:rFonts w:hint="eastAsia"/>
        </w:rPr>
      </w:pPr>
      <w:r>
        <w:rPr>
          <w:rFonts w:hint="eastAsia"/>
        </w:rPr>
        <w:t>个性化</w:t>
      </w:r>
      <w:r>
        <w:t>推荐系统在我们日常生活中随处可见，</w:t>
      </w:r>
      <w:r>
        <w:rPr>
          <w:rFonts w:hint="eastAsia"/>
        </w:rPr>
        <w:t>比如电商网站</w:t>
      </w:r>
      <w:r>
        <w:t>的</w:t>
      </w:r>
      <w:r>
        <w:rPr>
          <w:rFonts w:hint="eastAsia"/>
        </w:rPr>
        <w:t>“猜你喜欢”、</w:t>
      </w:r>
      <w:r w:rsidR="003D7390">
        <w:rPr>
          <w:rFonts w:hint="eastAsia"/>
        </w:rPr>
        <w:t>新闻</w:t>
      </w:r>
      <w:r w:rsidR="003D7390">
        <w:t>网站的推荐阅读</w:t>
      </w:r>
      <w:r w:rsidR="008F5D71">
        <w:rPr>
          <w:rFonts w:hint="eastAsia"/>
        </w:rPr>
        <w:t>，</w:t>
      </w:r>
      <w:r w:rsidR="00B0107A">
        <w:rPr>
          <w:rFonts w:hint="eastAsia"/>
        </w:rPr>
        <w:t>影视频</w:t>
      </w:r>
      <w:r w:rsidR="00B0107A">
        <w:t>网站的视频推荐等等。</w:t>
      </w:r>
      <w:r w:rsidR="004F5A2F">
        <w:rPr>
          <w:rFonts w:hint="eastAsia"/>
        </w:rPr>
        <w:t>在</w:t>
      </w:r>
      <w:r w:rsidR="004F5A2F">
        <w:t>这些推荐系统中都会使用到推荐系统中非常有效的算法来提供相应的推荐服务。</w:t>
      </w:r>
      <w:r w:rsidR="002F4E2D">
        <w:rPr>
          <w:rFonts w:hint="eastAsia"/>
        </w:rPr>
        <w:t>在</w:t>
      </w:r>
      <w:r w:rsidR="002F4E2D">
        <w:t>推荐系统中，有很多推荐算法，比如：协同过滤算法、隐语义模型方法、图模型方法、基于上下文的推荐算法、基于社交网络的推荐算法等等。</w:t>
      </w:r>
      <w:r w:rsidR="000514AD">
        <w:rPr>
          <w:rFonts w:hint="eastAsia"/>
        </w:rPr>
        <w:t>这些算法</w:t>
      </w:r>
      <w:r w:rsidR="000514AD">
        <w:t>广泛的应用在各大推荐系统中</w:t>
      </w:r>
      <w:r w:rsidR="000514AD">
        <w:rPr>
          <w:rFonts w:hint="eastAsia"/>
        </w:rPr>
        <w:t>，给</w:t>
      </w:r>
      <w:r w:rsidR="000514AD">
        <w:t>企业带来巨大利润。</w:t>
      </w:r>
      <w:r w:rsidR="003F7CEC">
        <w:rPr>
          <w:rFonts w:hint="eastAsia"/>
        </w:rPr>
        <w:t>作为</w:t>
      </w:r>
      <w:r w:rsidR="003F7CEC">
        <w:t>示例，</w:t>
      </w:r>
      <w:r w:rsidR="00093B18">
        <w:rPr>
          <w:rFonts w:hint="eastAsia"/>
        </w:rPr>
        <w:t>本节</w:t>
      </w:r>
      <w:r w:rsidR="00AA3F13">
        <w:t>要讨论现在主流的推荐系统中所</w:t>
      </w:r>
      <w:r w:rsidR="009E7E02">
        <w:rPr>
          <w:rFonts w:hint="eastAsia"/>
        </w:rPr>
        <w:t>广泛</w:t>
      </w:r>
      <w:r w:rsidR="00AA3F13">
        <w:t>使用的</w:t>
      </w:r>
      <w:r w:rsidR="009E7E02">
        <w:rPr>
          <w:rFonts w:hint="eastAsia"/>
        </w:rPr>
        <w:t>几个</w:t>
      </w:r>
      <w:r w:rsidR="00AA3F13">
        <w:t>核心算法</w:t>
      </w:r>
      <w:r w:rsidR="009E7E02">
        <w:rPr>
          <w:rFonts w:hint="eastAsia"/>
        </w:rPr>
        <w:t>：</w:t>
      </w:r>
      <w:r w:rsidR="009E7E02">
        <w:t>基于用户的协同过滤算法、基于物品的协同过滤算法以及概率矩阵分算法</w:t>
      </w:r>
      <w:r w:rsidR="00624C51">
        <w:rPr>
          <w:rFonts w:hint="eastAsia"/>
        </w:rPr>
        <w:t>。</w:t>
      </w:r>
      <w:r w:rsidR="001E35A7">
        <w:rPr>
          <w:rFonts w:hint="eastAsia"/>
        </w:rPr>
        <w:t>这几种</w:t>
      </w:r>
      <w:r w:rsidR="001E35A7">
        <w:t>算法具有的典型思想将为本文提出的算法提供</w:t>
      </w:r>
      <w:r w:rsidR="001406A4">
        <w:rPr>
          <w:rFonts w:hint="eastAsia"/>
        </w:rPr>
        <w:t>丰富</w:t>
      </w:r>
      <w:r w:rsidR="001406A4">
        <w:t>的</w:t>
      </w:r>
      <w:r w:rsidR="001E35A7">
        <w:t>参考价值。</w:t>
      </w:r>
    </w:p>
    <w:p w:rsidR="001D38EC" w:rsidRDefault="00F158AF" w:rsidP="004E33CC">
      <w:pPr>
        <w:pStyle w:val="3"/>
      </w:pPr>
      <w:bookmarkStart w:id="5" w:name="_Toc500280422"/>
      <w:r>
        <w:rPr>
          <w:rFonts w:hint="eastAsia"/>
        </w:rPr>
        <w:t>基于</w:t>
      </w:r>
      <w:r>
        <w:t>用户的</w:t>
      </w:r>
      <w:r w:rsidR="001D38EC">
        <w:rPr>
          <w:rFonts w:hint="eastAsia"/>
        </w:rPr>
        <w:t>协同过滤</w:t>
      </w:r>
      <w:bookmarkEnd w:id="5"/>
      <w:r w:rsidR="001B2444">
        <w:rPr>
          <w:rFonts w:hint="eastAsia"/>
        </w:rPr>
        <w:t>(</w:t>
      </w:r>
      <w:r w:rsidR="001B2444">
        <w:t>700</w:t>
      </w:r>
      <w:r w:rsidR="001B2444">
        <w:rPr>
          <w:rFonts w:hint="eastAsia"/>
        </w:rPr>
        <w:t>字</w:t>
      </w:r>
      <w:r w:rsidR="001B2444">
        <w:t>，一个图</w:t>
      </w:r>
      <w:r w:rsidR="004C1C2B">
        <w:rPr>
          <w:rFonts w:hint="eastAsia"/>
        </w:rPr>
        <w:t>，</w:t>
      </w:r>
      <w:r w:rsidR="004C1C2B">
        <w:t>已完成</w:t>
      </w:r>
      <w:r w:rsidR="001B2444">
        <w:rPr>
          <w:rFonts w:hint="eastAsia"/>
        </w:rPr>
        <w:t>)</w:t>
      </w:r>
    </w:p>
    <w:p w:rsidR="001D6EC0" w:rsidRDefault="00F935EF" w:rsidP="0080163A">
      <w:bookmarkStart w:id="6" w:name="OLE_LINK1"/>
      <w:bookmarkStart w:id="7" w:name="OLE_LINK2"/>
      <w:r>
        <w:rPr>
          <w:rFonts w:hint="eastAsia"/>
        </w:rPr>
        <w:t>基于</w:t>
      </w:r>
      <w:r>
        <w:t>用户的协同过滤算法算是推荐系统中最古老的算法</w:t>
      </w:r>
      <w:r>
        <w:rPr>
          <w:rFonts w:hint="eastAsia"/>
        </w:rPr>
        <w:t>【</w:t>
      </w:r>
      <w:r>
        <w:rPr>
          <w:rFonts w:hint="eastAsia"/>
        </w:rPr>
        <w:t>9</w:t>
      </w:r>
      <w:r>
        <w:rPr>
          <w:rFonts w:hint="eastAsia"/>
        </w:rPr>
        <w:t>】</w:t>
      </w:r>
      <w:r>
        <w:t>，</w:t>
      </w:r>
      <w:r w:rsidR="004B00D3">
        <w:rPr>
          <w:rFonts w:hint="eastAsia"/>
        </w:rPr>
        <w:t>该算法</w:t>
      </w:r>
      <w:r w:rsidR="004B00D3">
        <w:t>可以被看做是推荐系统诞生的标志【</w:t>
      </w:r>
      <w:r w:rsidR="004B00D3">
        <w:rPr>
          <w:rFonts w:hint="eastAsia"/>
        </w:rPr>
        <w:t>9</w:t>
      </w:r>
      <w:r w:rsidR="004B00D3">
        <w:t>】</w:t>
      </w:r>
      <w:r w:rsidR="00CB54CE">
        <w:rPr>
          <w:rFonts w:hint="eastAsia"/>
        </w:rPr>
        <w:t>。</w:t>
      </w:r>
      <w:r w:rsidR="00CB54CE">
        <w:t>其</w:t>
      </w:r>
      <w:r w:rsidR="00CB54CE">
        <w:rPr>
          <w:rFonts w:hint="eastAsia"/>
        </w:rPr>
        <w:t>首先</w:t>
      </w:r>
      <w:r w:rsidR="00CB54CE">
        <w:t>被用于电子邮件的过滤</w:t>
      </w:r>
      <w:r w:rsidR="00CB54CE">
        <w:rPr>
          <w:rFonts w:hint="eastAsia"/>
        </w:rPr>
        <w:t>。</w:t>
      </w:r>
      <w:r w:rsidR="00E52A4E">
        <w:rPr>
          <w:rFonts w:hint="eastAsia"/>
        </w:rPr>
        <w:t>基于</w:t>
      </w:r>
      <w:r w:rsidR="00E52A4E">
        <w:t>用户的协同过滤算法其实是一种考虑</w:t>
      </w:r>
      <w:r w:rsidR="00E52A4E">
        <w:rPr>
          <w:rFonts w:hint="eastAsia"/>
        </w:rPr>
        <w:t>用户</w:t>
      </w:r>
      <w:r w:rsidR="00E52A4E">
        <w:t>的相关性而把相关用户偏好的物品推荐给</w:t>
      </w:r>
      <w:r w:rsidR="005C3F82">
        <w:rPr>
          <w:rFonts w:hint="eastAsia"/>
        </w:rPr>
        <w:t>目标</w:t>
      </w:r>
      <w:r w:rsidR="00E52A4E">
        <w:t>用户的</w:t>
      </w:r>
      <w:r w:rsidR="00E52A4E">
        <w:rPr>
          <w:rFonts w:hint="eastAsia"/>
        </w:rPr>
        <w:t>方法</w:t>
      </w:r>
      <w:r w:rsidR="004F2223">
        <w:rPr>
          <w:rFonts w:hint="eastAsia"/>
        </w:rPr>
        <w:t>，</w:t>
      </w:r>
      <w:r w:rsidR="004F2223">
        <w:t>属于基于邻域的推荐算法</w:t>
      </w:r>
      <w:r w:rsidR="00E52A4E">
        <w:t>。</w:t>
      </w:r>
    </w:p>
    <w:p w:rsidR="005C3F82" w:rsidRDefault="005C3F82" w:rsidP="0080163A">
      <w:r>
        <w:rPr>
          <w:rFonts w:hint="eastAsia"/>
        </w:rPr>
        <w:t>由此可见</w:t>
      </w:r>
      <w:r>
        <w:t>，</w:t>
      </w:r>
      <w:r>
        <w:rPr>
          <w:rFonts w:hint="eastAsia"/>
        </w:rPr>
        <w:t>基于用户</w:t>
      </w:r>
      <w:r>
        <w:t>的协同过滤算法</w:t>
      </w:r>
      <w:r>
        <w:rPr>
          <w:rFonts w:hint="eastAsia"/>
        </w:rPr>
        <w:t>主要</w:t>
      </w:r>
      <w:r>
        <w:t>包含着两个步骤：</w:t>
      </w:r>
    </w:p>
    <w:p w:rsidR="00C10CFD" w:rsidRDefault="005C3F82" w:rsidP="00C10CFD">
      <w:pPr>
        <w:pStyle w:val="affb"/>
        <w:numPr>
          <w:ilvl w:val="0"/>
          <w:numId w:val="10"/>
        </w:numPr>
        <w:ind w:left="0" w:firstLineChars="0" w:firstLine="454"/>
        <w:rPr>
          <w:rFonts w:hint="eastAsia"/>
        </w:rPr>
      </w:pPr>
      <w:r>
        <w:rPr>
          <w:rFonts w:hint="eastAsia"/>
        </w:rPr>
        <w:t>搜索</w:t>
      </w:r>
      <w:r>
        <w:t>与目标用户</w:t>
      </w:r>
      <w:r w:rsidR="00B436E1">
        <w:rPr>
          <w:rFonts w:hint="eastAsia"/>
        </w:rPr>
        <w:t>具有</w:t>
      </w:r>
      <w:r w:rsidR="00B436E1">
        <w:t>相似偏好的用户</w:t>
      </w:r>
      <w:r w:rsidR="00B436E1">
        <w:rPr>
          <w:rFonts w:hint="eastAsia"/>
        </w:rPr>
        <w:t>；</w:t>
      </w:r>
    </w:p>
    <w:p w:rsidR="00B436E1" w:rsidRPr="00B436E1" w:rsidRDefault="00B436E1" w:rsidP="0053697F">
      <w:pPr>
        <w:pStyle w:val="affb"/>
        <w:numPr>
          <w:ilvl w:val="0"/>
          <w:numId w:val="10"/>
        </w:numPr>
        <w:ind w:left="0" w:firstLineChars="0" w:firstLine="454"/>
        <w:rPr>
          <w:rFonts w:hint="eastAsia"/>
        </w:rPr>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D6EC0" w:rsidRDefault="00BE1BBC" w:rsidP="0080163A">
      <w:r>
        <w:rPr>
          <w:rFonts w:hint="eastAsia"/>
        </w:rPr>
        <w:t>这两个</w:t>
      </w:r>
      <w:r>
        <w:t>步骤就是基于用户的协同过滤算法的基础步骤。</w:t>
      </w:r>
      <w:r w:rsidR="00AE75B8">
        <w:rPr>
          <w:rFonts w:hint="eastAsia"/>
        </w:rPr>
        <w:t>在第一步</w:t>
      </w:r>
      <w:r w:rsidR="00AE75B8">
        <w:t>中，计算相似性就有较多</w:t>
      </w:r>
      <w:r w:rsidR="00AE75B8">
        <w:rPr>
          <w:rFonts w:hint="eastAsia"/>
        </w:rPr>
        <w:t>的</w:t>
      </w:r>
      <w:r w:rsidR="00AE75B8">
        <w:t>方法，</w:t>
      </w:r>
      <w:r w:rsidR="001E43F2">
        <w:rPr>
          <w:rFonts w:hint="eastAsia"/>
        </w:rPr>
        <w:t>比如</w:t>
      </w:r>
      <w:r w:rsidR="001E43F2">
        <w:t>Jaccard</w:t>
      </w:r>
      <w:r w:rsidR="001E43F2">
        <w:t>相似度：</w:t>
      </w:r>
    </w:p>
    <w:p w:rsidR="001E43F2" w:rsidRDefault="00EB63C5" w:rsidP="001E43F2">
      <w:pPr>
        <w:pStyle w:val="DisplayEquationAurora"/>
        <w:spacing w:line="240" w:lineRule="auto"/>
        <w:rPr>
          <w:rFonts w:hint="eastAsia"/>
        </w:rPr>
      </w:pPr>
      <w:r>
        <w:fldChar w:fldCharType="begin"/>
      </w:r>
      <w:r>
        <w:instrText xml:space="preserve"> MACROBUTTON AuroraSupport.EditInitialCounterValues </w:instrText>
      </w:r>
      <w:r w:rsidRPr="00EB63C5">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B63C5">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E43F2">
        <w:tab/>
      </w:r>
      <w:r w:rsidR="001E43F2"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94.5pt;height:30pt" o:ole="">
            <v:imagedata r:id="rId11" o:title=""/>
          </v:shape>
          <o:OLEObject Type="Embed" ProgID="Equation.Ribbit" ShapeID="_x0000_i1032" DrawAspect="Content" ObjectID="_1574035783" r:id="rId12"/>
        </w:object>
      </w:r>
      <w:r w:rsidR="001E43F2">
        <w:tab/>
      </w:r>
      <w:bookmarkStart w:id="8" w:name="R_eq_ABE4EE4BAFE7468A89FD78F176D8C4DF"/>
      <w:r w:rsidR="001E43F2">
        <w:fldChar w:fldCharType="begin"/>
      </w:r>
      <w:r w:rsidR="001E43F2">
        <w:instrText xml:space="preserve"> MACROBUTTON AuroraSupport.PasteReferenceOrEditStyle (</w:instrText>
      </w:r>
      <w:fldSimple w:instr=" SEQ EqChapter \c \* arabic \* MERGEFORMAT ">
        <w:r>
          <w:rPr>
            <w:noProof/>
          </w:rPr>
          <w:instrText>1</w:instrText>
        </w:r>
      </w:fldSimple>
      <w:r w:rsidR="001E43F2">
        <w:instrText>.</w:instrText>
      </w:r>
      <w:fldSimple w:instr=" SEQ Eq \* arabic \* MERGEFORMAT ">
        <w:r>
          <w:rPr>
            <w:noProof/>
          </w:rPr>
          <w:instrText>1</w:instrText>
        </w:r>
      </w:fldSimple>
      <w:r w:rsidR="001E43F2">
        <w:instrText>)</w:instrText>
      </w:r>
      <w:r w:rsidR="001E43F2">
        <w:fldChar w:fldCharType="begin">
          <w:fldData xml:space="preserve">YQB1AHIAbwByAGEALQBlAHEAdQBhAHQAaQBvAG4ALQBuAHUAbQBiAGUAcgA6AFIAXwBlAHEAXwBB
AEIARQA0AEUARQA0AEIAQQBGAEUANwA0ADYAOABBADgAOQBGAEQANwA4AEYAMQA3ADYARAA4AEMA
NABEAEYALAAoACMAQwAxAC4AIwBFADEAKQA=
</w:fldData>
        </w:fldChar>
      </w:r>
      <w:r w:rsidR="001E43F2">
        <w:instrText xml:space="preserve"> ADDIN </w:instrText>
      </w:r>
      <w:r w:rsidR="001E43F2">
        <w:fldChar w:fldCharType="end"/>
      </w:r>
      <w:r w:rsidR="001E43F2">
        <w:fldChar w:fldCharType="end"/>
      </w:r>
      <w:bookmarkEnd w:id="8"/>
    </w:p>
    <w:p w:rsidR="00D91E0C" w:rsidRDefault="006D5314" w:rsidP="006D5314">
      <w:pPr>
        <w:ind w:firstLine="0"/>
      </w:pPr>
      <w:bookmarkStart w:id="9" w:name="OLE_LINK3"/>
      <w:bookmarkStart w:id="10" w:name="OLE_LINK4"/>
      <w:r>
        <w:rPr>
          <w:rFonts w:hint="eastAsia"/>
        </w:rPr>
        <w:t>其中</w:t>
      </w:r>
      <w:r>
        <w:t>，</w:t>
      </w:r>
      <w:r w:rsidRPr="006D5314">
        <w:rPr>
          <w:position w:val="-6"/>
        </w:rPr>
        <w:object w:dxaOrig="128" w:dyaOrig="246">
          <v:shape id="_x0000_i1038" type="#_x0000_t75" style="width:6.75pt;height:12pt" o:ole="">
            <v:imagedata r:id="rId13" o:title=""/>
          </v:shape>
          <o:OLEObject Type="Embed" ProgID="Equation.Ribbit" ShapeID="_x0000_i1038" DrawAspect="Content" ObjectID="_1574035784" r:id="rId14"/>
        </w:object>
      </w:r>
      <w:r>
        <w:rPr>
          <w:rFonts w:hint="eastAsia"/>
        </w:rPr>
        <w:t>为</w:t>
      </w:r>
      <w:r>
        <w:t>物品集合，</w:t>
      </w:r>
      <w:r w:rsidR="00936846" w:rsidRPr="00936846">
        <w:rPr>
          <w:position w:val="-6"/>
        </w:rPr>
        <w:object w:dxaOrig="210" w:dyaOrig="248">
          <v:shape id="_x0000_i1041" type="#_x0000_t75" style="width:10.5pt;height:12.75pt" o:ole="">
            <v:imagedata r:id="rId15" o:title=""/>
          </v:shape>
          <o:OLEObject Type="Embed" ProgID="Equation.Ribbit" ShapeID="_x0000_i1041" DrawAspect="Content" ObjectID="_1574035785" r:id="rId16"/>
        </w:object>
      </w:r>
      <w:r w:rsidR="00936846">
        <w:rPr>
          <w:rFonts w:hint="eastAsia"/>
        </w:rPr>
        <w:t>为</w:t>
      </w:r>
      <w:r w:rsidR="00936846">
        <w:t>用户</w:t>
      </w:r>
      <w:r w:rsidR="00936846" w:rsidRPr="00936846">
        <w:rPr>
          <w:position w:val="-6"/>
        </w:rPr>
        <w:object w:dxaOrig="142" w:dyaOrig="188">
          <v:shape id="_x0000_i1044" type="#_x0000_t75" style="width:6.75pt;height:9.75pt" o:ole="">
            <v:imagedata r:id="rId17" o:title=""/>
          </v:shape>
          <o:OLEObject Type="Embed" ProgID="Equation.Ribbit" ShapeID="_x0000_i1044" DrawAspect="Content" ObjectID="_1574035786" r:id="rId18"/>
        </w:object>
      </w:r>
      <w:r w:rsidR="00936846">
        <w:rPr>
          <w:rFonts w:hint="eastAsia"/>
        </w:rPr>
        <w:t>喜欢</w:t>
      </w:r>
      <w:r w:rsidR="00936846">
        <w:t>的物品集合，</w:t>
      </w:r>
      <w:r w:rsidR="00936846" w:rsidRPr="00936846">
        <w:rPr>
          <w:position w:val="-6"/>
        </w:rPr>
        <w:object w:dxaOrig="196" w:dyaOrig="248">
          <v:shape id="_x0000_i1047" type="#_x0000_t75" style="width:9.75pt;height:12.75pt" o:ole="">
            <v:imagedata r:id="rId19" o:title=""/>
          </v:shape>
          <o:OLEObject Type="Embed" ProgID="Equation.Ribbit" ShapeID="_x0000_i1047" DrawAspect="Content" ObjectID="_1574035787" r:id="rId20"/>
        </w:object>
      </w:r>
      <w:r w:rsidR="00936846">
        <w:rPr>
          <w:rFonts w:hint="eastAsia"/>
        </w:rPr>
        <w:t>为</w:t>
      </w:r>
      <w:r w:rsidR="00936846">
        <w:t>用户</w:t>
      </w:r>
      <w:r w:rsidR="00936846" w:rsidRPr="00936846">
        <w:rPr>
          <w:position w:val="-6"/>
        </w:rPr>
        <w:object w:dxaOrig="124" w:dyaOrig="188">
          <v:shape id="_x0000_i1050" type="#_x0000_t75" style="width:6pt;height:9.75pt" o:ole="">
            <v:imagedata r:id="rId21" o:title=""/>
          </v:shape>
          <o:OLEObject Type="Embed" ProgID="Equation.Ribbit" ShapeID="_x0000_i1050" DrawAspect="Content" ObjectID="_1574035788" r:id="rId22"/>
        </w:object>
      </w:r>
      <w:r w:rsidR="00936846">
        <w:rPr>
          <w:rFonts w:hint="eastAsia"/>
        </w:rPr>
        <w:t>喜欢</w:t>
      </w:r>
      <w:r w:rsidR="00936846">
        <w:t>的物品</w:t>
      </w:r>
      <w:r w:rsidR="00936846">
        <w:rPr>
          <w:rFonts w:hint="eastAsia"/>
        </w:rPr>
        <w:t>集合</w:t>
      </w:r>
      <w:r w:rsidR="00936846">
        <w:t>。</w:t>
      </w:r>
      <w:r w:rsidR="00460B84">
        <w:rPr>
          <w:rFonts w:hint="eastAsia"/>
        </w:rPr>
        <w:t>用户</w:t>
      </w:r>
      <w:r w:rsidR="00460B84" w:rsidRPr="00460B84">
        <w:rPr>
          <w:position w:val="-6"/>
        </w:rPr>
        <w:object w:dxaOrig="142" w:dyaOrig="188">
          <v:shape id="_x0000_i1053" type="#_x0000_t75" style="width:6.75pt;height:9.75pt" o:ole="">
            <v:imagedata r:id="rId17" o:title=""/>
          </v:shape>
          <o:OLEObject Type="Embed" ProgID="Equation.Ribbit" ShapeID="_x0000_i1053" DrawAspect="Content" ObjectID="_1574035789" r:id="rId23"/>
        </w:object>
      </w:r>
      <w:r w:rsidR="00460B84">
        <w:rPr>
          <w:rFonts w:hint="eastAsia"/>
        </w:rPr>
        <w:t>和用户</w:t>
      </w:r>
      <w:r w:rsidR="00460B84" w:rsidRPr="00460B84">
        <w:rPr>
          <w:position w:val="-6"/>
        </w:rPr>
        <w:object w:dxaOrig="124" w:dyaOrig="188">
          <v:shape id="_x0000_i1056" type="#_x0000_t75" style="width:6pt;height:9.75pt" o:ole="">
            <v:imagedata r:id="rId21" o:title=""/>
          </v:shape>
          <o:OLEObject Type="Embed" ProgID="Equation.Ribbit" ShapeID="_x0000_i1056" DrawAspect="Content" ObjectID="_1574035790" r:id="rId24"/>
        </w:object>
      </w:r>
      <w:r w:rsidR="00460B84">
        <w:rPr>
          <w:rFonts w:hint="eastAsia"/>
        </w:rPr>
        <w:t>偏好</w:t>
      </w:r>
      <w:r w:rsidR="00460B84">
        <w:t>的</w:t>
      </w:r>
      <w:r w:rsidR="00460B84">
        <w:rPr>
          <w:rFonts w:hint="eastAsia"/>
        </w:rPr>
        <w:t>Jaccard</w:t>
      </w:r>
      <w:r w:rsidR="00460B84">
        <w:t>相似度就</w:t>
      </w:r>
      <w:r w:rsidR="00460B84">
        <w:rPr>
          <w:rFonts w:hint="eastAsia"/>
        </w:rPr>
        <w:t>可以</w:t>
      </w:r>
      <w:r w:rsidR="00460B84">
        <w:t>定义为式</w:t>
      </w:r>
      <w:fldSimple w:instr=" REF R_eq_ABE4EE4BAFE7468A89FD78F176D8C4DF \* MERGEFORMAT ">
        <w:r w:rsidR="00EB63C5">
          <w:t>(</w:t>
        </w:r>
        <w:r w:rsidR="00EB63C5">
          <w:rPr>
            <w:noProof/>
          </w:rPr>
          <w:t>1.1</w:t>
        </w:r>
        <w:r w:rsidR="00EB63C5">
          <w:t>)</w:t>
        </w:r>
      </w:fldSimple>
      <w:r w:rsidR="00460B84">
        <w:rPr>
          <w:rFonts w:hint="eastAsia"/>
        </w:rPr>
        <w:t>。</w:t>
      </w:r>
      <w:r w:rsidR="00D91E0C">
        <w:rPr>
          <w:rFonts w:hint="eastAsia"/>
        </w:rPr>
        <w:t>类似</w:t>
      </w:r>
      <w:r w:rsidR="00D91E0C">
        <w:t>的还有</w:t>
      </w:r>
      <w:r w:rsidR="00D91E0C">
        <w:rPr>
          <w:rFonts w:hint="eastAsia"/>
        </w:rPr>
        <w:t>余弦相似度</w:t>
      </w:r>
      <w:r w:rsidR="00D91E0C">
        <w:t>：</w:t>
      </w:r>
    </w:p>
    <w:p w:rsidR="00D91E0C" w:rsidRDefault="00D91E0C" w:rsidP="00D91E0C">
      <w:pPr>
        <w:pStyle w:val="DisplayEquationAurora"/>
        <w:spacing w:line="240" w:lineRule="auto"/>
        <w:rPr>
          <w:rFonts w:hint="eastAsia"/>
        </w:rPr>
      </w:pPr>
      <w:r>
        <w:tab/>
      </w:r>
      <w:r w:rsidRPr="00D91E0C">
        <w:rPr>
          <w:position w:val="-28"/>
        </w:rPr>
        <w:object w:dxaOrig="2030" w:dyaOrig="642">
          <v:shape id="_x0000_i1079" type="#_x0000_t75" style="width:101.25pt;height:32.25pt" o:ole="">
            <v:imagedata r:id="rId25" o:title=""/>
          </v:shape>
          <o:OLEObject Type="Embed" ProgID="Equation.Ribbit" ShapeID="_x0000_i1079" DrawAspect="Content" ObjectID="_1574035791" r:id="rId26"/>
        </w:object>
      </w:r>
      <w:r>
        <w:tab/>
      </w:r>
      <w:bookmarkStart w:id="11" w:name="R_eq_FB32C13C7B7644EB9CECB008ECAD31AF"/>
      <w:r>
        <w:fldChar w:fldCharType="begin"/>
      </w:r>
      <w:r>
        <w:instrText xml:space="preserve"> MACROBUTTON AuroraSupport.PasteReferenceOrEditStyle (</w:instrText>
      </w:r>
      <w:fldSimple w:instr=" SEQ EqChapter \c \* arabic \* MERGEFORMAT ">
        <w:r w:rsidR="00EB63C5">
          <w:rPr>
            <w:noProof/>
          </w:rPr>
          <w:instrText>1</w:instrText>
        </w:r>
      </w:fldSimple>
      <w:r>
        <w:instrText>.</w:instrText>
      </w:r>
      <w:fldSimple w:instr=" SEQ Eq \* arabic \* MERGEFORMAT ">
        <w:r w:rsidR="00EB63C5">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11"/>
    </w:p>
    <w:p w:rsidR="00DD2647" w:rsidRDefault="00E837E1" w:rsidP="00DD2647">
      <w:pPr>
        <w:rPr>
          <w:rFonts w:hint="eastAsia"/>
        </w:rPr>
      </w:pPr>
      <w:r>
        <w:rPr>
          <w:rFonts w:hint="eastAsia"/>
        </w:rPr>
        <w:t>用户</w:t>
      </w:r>
      <w:r>
        <w:t>与其喜欢的商品构成了用户</w:t>
      </w:r>
      <w:r>
        <w:t>-</w:t>
      </w:r>
      <w:r w:rsidR="008A31F9">
        <w:rPr>
          <w:rFonts w:hint="eastAsia"/>
        </w:rPr>
        <w:t>物品</w:t>
      </w:r>
      <w:r>
        <w:t>列表，利用用户</w:t>
      </w:r>
      <w:r>
        <w:t>-</w:t>
      </w:r>
      <w:r>
        <w:t>商品列表数据建立物品到用</w:t>
      </w:r>
      <w:r>
        <w:lastRenderedPageBreak/>
        <w:t>户的列表，如【</w:t>
      </w:r>
      <w:r>
        <w:rPr>
          <w:rFonts w:hint="eastAsia"/>
        </w:rPr>
        <w:t>图</w:t>
      </w:r>
      <w:r>
        <w:t>】</w:t>
      </w:r>
      <w:r w:rsidR="002D390A">
        <w:rPr>
          <w:rFonts w:hint="eastAsia"/>
        </w:rPr>
        <w:t>所示</w:t>
      </w:r>
      <w:r w:rsidR="00FE65B4">
        <w:rPr>
          <w:rFonts w:hint="eastAsia"/>
        </w:rPr>
        <w:t>。</w:t>
      </w:r>
      <w:r w:rsidR="00DA1E83">
        <w:rPr>
          <w:rFonts w:hint="eastAsia"/>
        </w:rPr>
        <w:t>然后</w:t>
      </w:r>
      <w:r w:rsidR="00DA1E83">
        <w:t>建立用户的</w:t>
      </w:r>
      <w:r w:rsidR="00486DDE">
        <w:rPr>
          <w:rFonts w:hint="eastAsia"/>
        </w:rPr>
        <w:t>相似</w:t>
      </w:r>
      <w:r w:rsidR="00DA1E83">
        <w:t>矩阵</w:t>
      </w:r>
      <w:r w:rsidR="003B5EE6" w:rsidRPr="003B5EE6">
        <w:rPr>
          <w:position w:val="-6"/>
        </w:rPr>
        <w:object w:dxaOrig="255" w:dyaOrig="250">
          <v:shape id="_x0000_i1112" type="#_x0000_t75" style="width:12.75pt;height:12.75pt" o:ole="">
            <v:imagedata r:id="rId27" o:title=""/>
          </v:shape>
          <o:OLEObject Type="Embed" ProgID="Equation.Ribbit" ShapeID="_x0000_i1112" DrawAspect="Content" ObjectID="_1574035792" r:id="rId28"/>
        </w:object>
      </w:r>
      <w:r w:rsidR="00DA1E83">
        <w:t>，</w:t>
      </w:r>
      <w:r w:rsidR="008A31F9">
        <w:rPr>
          <w:rFonts w:hint="eastAsia"/>
        </w:rPr>
        <w:t>对</w:t>
      </w:r>
      <w:r w:rsidR="008A31F9">
        <w:t>物品到用户的列表遍历，</w:t>
      </w:r>
      <w:r w:rsidR="008E1806">
        <w:rPr>
          <w:rFonts w:hint="eastAsia"/>
        </w:rPr>
        <w:t>认为</w:t>
      </w:r>
      <w:r w:rsidR="008E1806">
        <w:t>喜欢同一物品的用户</w:t>
      </w:r>
      <w:r w:rsidR="008E1806">
        <w:rPr>
          <w:rFonts w:hint="eastAsia"/>
        </w:rPr>
        <w:t>都是</w:t>
      </w:r>
      <w:r w:rsidR="008E1806">
        <w:t>类似的，他们的</w:t>
      </w:r>
      <w:r w:rsidR="008E1806">
        <w:rPr>
          <w:rFonts w:hint="eastAsia"/>
        </w:rPr>
        <w:t>相似</w:t>
      </w:r>
      <w:r w:rsidR="008E1806">
        <w:t>的</w:t>
      </w:r>
      <w:r w:rsidR="00E16283">
        <w:rPr>
          <w:rFonts w:hint="eastAsia"/>
        </w:rPr>
        <w:t>，</w:t>
      </w:r>
      <w:r w:rsidR="00E16283">
        <w:t>更新他们之间的关系值</w:t>
      </w:r>
      <w:r w:rsidR="008E1806">
        <w:t>。</w:t>
      </w:r>
      <w:r w:rsidR="008E1806">
        <w:rPr>
          <w:rFonts w:hint="eastAsia"/>
        </w:rPr>
        <w:t>例如</w:t>
      </w:r>
      <w:r w:rsidR="008A31F9">
        <w:rPr>
          <w:rFonts w:hint="eastAsia"/>
        </w:rPr>
        <w:t>对于</w:t>
      </w:r>
      <w:r w:rsidR="008A31F9">
        <w:t>物品</w:t>
      </w:r>
      <w:r w:rsidR="003E6C86" w:rsidRPr="003E6C86">
        <w:rPr>
          <w:position w:val="-6"/>
        </w:rPr>
        <w:object w:dxaOrig="200" w:dyaOrig="188">
          <v:shape id="_x0000_i1103" type="#_x0000_t75" style="width:9.75pt;height:9.75pt" o:ole="">
            <v:imagedata r:id="rId29" o:title=""/>
          </v:shape>
          <o:OLEObject Type="Embed" ProgID="Equation.Ribbit" ShapeID="_x0000_i1103" DrawAspect="Content" ObjectID="_1574035793" r:id="rId30"/>
        </w:object>
      </w:r>
      <w:r w:rsidR="003E6C86">
        <w:rPr>
          <w:rFonts w:hint="eastAsia"/>
        </w:rPr>
        <w:t>，</w:t>
      </w:r>
      <w:r w:rsidR="003E6C86">
        <w:t>有</w:t>
      </w:r>
      <w:r w:rsidR="003E6C86" w:rsidRPr="003E6C86">
        <w:rPr>
          <w:position w:val="-6"/>
        </w:rPr>
        <w:object w:dxaOrig="221" w:dyaOrig="188">
          <v:shape id="_x0000_i1106" type="#_x0000_t75" style="width:11.25pt;height:9.75pt" o:ole="">
            <v:imagedata r:id="rId31" o:title=""/>
          </v:shape>
          <o:OLEObject Type="Embed" ProgID="Equation.Ribbit" ShapeID="_x0000_i1106" DrawAspect="Content" ObjectID="_1574035794" r:id="rId32"/>
        </w:object>
      </w:r>
      <w:r w:rsidR="003E6C86">
        <w:rPr>
          <w:rFonts w:hint="eastAsia"/>
        </w:rPr>
        <w:t>和</w:t>
      </w:r>
      <w:r w:rsidR="003E6C86" w:rsidRPr="003E6C86">
        <w:rPr>
          <w:position w:val="-6"/>
        </w:rPr>
        <w:object w:dxaOrig="226" w:dyaOrig="187">
          <v:shape id="_x0000_i1109" type="#_x0000_t75" style="width:11.25pt;height:9pt" o:ole="">
            <v:imagedata r:id="rId33" o:title=""/>
          </v:shape>
          <o:OLEObject Type="Embed" ProgID="Equation.Ribbit" ShapeID="_x0000_i1109" DrawAspect="Content" ObjectID="_1574035795" r:id="rId34"/>
        </w:object>
      </w:r>
      <w:r w:rsidR="003E6C86">
        <w:rPr>
          <w:rFonts w:hint="eastAsia"/>
        </w:rPr>
        <w:t>两个</w:t>
      </w:r>
      <w:r w:rsidR="003E6C86">
        <w:t>用户喜欢它，则</w:t>
      </w:r>
      <w:bookmarkStart w:id="12" w:name="OLE_LINK5"/>
      <w:bookmarkStart w:id="13" w:name="OLE_LINK6"/>
      <w:r w:rsidR="003B5EE6" w:rsidRPr="003B5EE6">
        <w:rPr>
          <w:position w:val="-8"/>
        </w:rPr>
        <w:object w:dxaOrig="622" w:dyaOrig="266">
          <v:shape id="_x0000_i1117" type="#_x0000_t75" style="width:30.75pt;height:13.5pt" o:ole="">
            <v:imagedata r:id="rId35" o:title=""/>
          </v:shape>
          <o:OLEObject Type="Embed" ProgID="Equation.Ribbit" ShapeID="_x0000_i1117" DrawAspect="Content" ObjectID="_1574035796" r:id="rId36"/>
        </w:object>
      </w:r>
      <w:bookmarkEnd w:id="12"/>
      <w:bookmarkEnd w:id="13"/>
      <w:r w:rsidR="003B5EE6">
        <w:rPr>
          <w:rFonts w:hint="eastAsia"/>
        </w:rPr>
        <w:t>和</w:t>
      </w:r>
      <w:r w:rsidR="003B5EE6" w:rsidRPr="003B5EE6">
        <w:rPr>
          <w:position w:val="-8"/>
        </w:rPr>
        <w:object w:dxaOrig="619" w:dyaOrig="266">
          <v:shape id="_x0000_i1120" type="#_x0000_t75" style="width:30.75pt;height:13.5pt" o:ole="">
            <v:imagedata r:id="rId37" o:title=""/>
          </v:shape>
          <o:OLEObject Type="Embed" ProgID="Equation.Ribbit" ShapeID="_x0000_i1120" DrawAspect="Content" ObjectID="_1574035797" r:id="rId38"/>
        </w:object>
      </w:r>
      <w:r w:rsidR="003B5EE6">
        <w:rPr>
          <w:rFonts w:hint="eastAsia"/>
        </w:rPr>
        <w:t>都</w:t>
      </w:r>
      <w:r w:rsidR="003B5EE6">
        <w:t>自增</w:t>
      </w:r>
      <w:r w:rsidR="003B5EE6">
        <w:rPr>
          <w:rFonts w:hint="eastAsia"/>
        </w:rPr>
        <w:t>1.</w:t>
      </w:r>
      <w:r w:rsidR="00DA3566">
        <w:rPr>
          <w:rFonts w:hint="eastAsia"/>
        </w:rPr>
        <w:t>将</w:t>
      </w:r>
      <w:r w:rsidR="00DA3566">
        <w:t>物品</w:t>
      </w:r>
      <w:r w:rsidR="00DA3566">
        <w:t>-</w:t>
      </w:r>
      <w:r w:rsidR="00DA3566">
        <w:t>用户列表扫描结束后，就可以得出一个庞大的用户相似关系的矩阵</w:t>
      </w:r>
      <w:r w:rsidR="00DA3566" w:rsidRPr="00DA3566">
        <w:rPr>
          <w:position w:val="-6"/>
        </w:rPr>
        <w:object w:dxaOrig="255" w:dyaOrig="250">
          <v:shape id="_x0000_i1123" type="#_x0000_t75" style="width:12.75pt;height:12.75pt" o:ole="">
            <v:imagedata r:id="rId27" o:title=""/>
          </v:shape>
          <o:OLEObject Type="Embed" ProgID="Equation.Ribbit" ShapeID="_x0000_i1123" DrawAspect="Content" ObjectID="_1574035798" r:id="rId39"/>
        </w:object>
      </w:r>
      <w:r w:rsidR="00DA3566">
        <w:rPr>
          <w:rFonts w:hint="eastAsia"/>
        </w:rPr>
        <w:t>了</w:t>
      </w:r>
      <w:r w:rsidR="00DA3566">
        <w:t>。</w:t>
      </w:r>
      <w:r w:rsidR="003569E7">
        <w:rPr>
          <w:rFonts w:hint="eastAsia"/>
        </w:rPr>
        <w:t>然后</w:t>
      </w:r>
      <w:r w:rsidR="003569E7">
        <w:t>利用</w:t>
      </w:r>
      <w:r w:rsidR="003569E7">
        <w:rPr>
          <w:rFonts w:hint="eastAsia"/>
        </w:rPr>
        <w:t>衡量</w:t>
      </w:r>
      <w:r w:rsidR="003569E7">
        <w:t>相似度的方法式</w:t>
      </w:r>
      <w:fldSimple w:instr=" REF R_eq_ABE4EE4BAFE7468A89FD78F176D8C4DF \* MERGEFORMAT ">
        <w:r w:rsidR="00EB63C5">
          <w:t>(</w:t>
        </w:r>
        <w:r w:rsidR="00EB63C5">
          <w:rPr>
            <w:noProof/>
          </w:rPr>
          <w:t>1.1</w:t>
        </w:r>
        <w:r w:rsidR="00EB63C5">
          <w:t>)</w:t>
        </w:r>
      </w:fldSimple>
      <w:r w:rsidR="003569E7">
        <w:rPr>
          <w:rFonts w:hint="eastAsia"/>
        </w:rPr>
        <w:t>或</w:t>
      </w:r>
      <w:r w:rsidR="003569E7">
        <w:t>式</w:t>
      </w:r>
      <w:fldSimple w:instr=" REF R_eq_FB32C13C7B7644EB9CECB008ECAD31AF \* MERGEFORMAT ">
        <w:r w:rsidR="00EB63C5">
          <w:t>(</w:t>
        </w:r>
        <w:r w:rsidR="00EB63C5">
          <w:rPr>
            <w:noProof/>
          </w:rPr>
          <w:t>1.2</w:t>
        </w:r>
        <w:r w:rsidR="00EB63C5">
          <w:t>)</w:t>
        </w:r>
      </w:fldSimple>
      <w:r w:rsidR="003569E7">
        <w:rPr>
          <w:rFonts w:hint="eastAsia"/>
        </w:rPr>
        <w:t>来</w:t>
      </w:r>
      <w:r w:rsidR="003569E7">
        <w:t>计算出用户之间的偏好相似度。</w:t>
      </w:r>
    </w:p>
    <w:p w:rsidR="00EF2D33" w:rsidRDefault="00E837E1" w:rsidP="00E837E1">
      <w:pPr>
        <w:spacing w:line="240" w:lineRule="auto"/>
        <w:ind w:firstLine="0"/>
        <w:jc w:val="center"/>
        <w:rPr>
          <w:rFonts w:hint="eastAsia"/>
        </w:rPr>
      </w:pPr>
      <w:r>
        <w:object w:dxaOrig="5805" w:dyaOrig="6960">
          <v:shape id="_x0000_i1100" type="#_x0000_t75" style="width:290.25pt;height:348pt" o:ole="">
            <v:imagedata r:id="rId40" o:title=""/>
          </v:shape>
          <o:OLEObject Type="Embed" ProgID="Visio.Drawing.15" ShapeID="_x0000_i1100" DrawAspect="Content" ObjectID="_1574035799" r:id="rId41"/>
        </w:object>
      </w:r>
    </w:p>
    <w:p w:rsidR="00F450A2" w:rsidRDefault="00DD2647" w:rsidP="0080163A">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sidR="000B580E">
        <w:rPr>
          <w:rFonts w:hint="eastAsia"/>
        </w:rPr>
        <w:t>。</w:t>
      </w:r>
      <w:r w:rsidR="00E2056B">
        <w:rPr>
          <w:rFonts w:hint="eastAsia"/>
        </w:rPr>
        <w:t>用户</w:t>
      </w:r>
      <w:r w:rsidR="00E2056B" w:rsidRPr="00E2056B">
        <w:rPr>
          <w:position w:val="-6"/>
        </w:rPr>
        <w:object w:dxaOrig="142" w:dyaOrig="188">
          <v:shape id="_x0000_i1133" type="#_x0000_t75" style="width:6.75pt;height:9.75pt" o:ole="">
            <v:imagedata r:id="rId17" o:title=""/>
          </v:shape>
          <o:OLEObject Type="Embed" ProgID="Equation.Ribbit" ShapeID="_x0000_i1133" DrawAspect="Content" ObjectID="_1574035800" r:id="rId42"/>
        </w:object>
      </w:r>
      <w:r w:rsidR="00E2056B">
        <w:rPr>
          <w:rFonts w:hint="eastAsia"/>
        </w:rPr>
        <w:t>对</w:t>
      </w:r>
      <w:r w:rsidR="00E2056B">
        <w:t>物品</w:t>
      </w:r>
      <w:r w:rsidR="00E2056B" w:rsidRPr="00E2056B">
        <w:rPr>
          <w:position w:val="-6"/>
        </w:rPr>
        <w:object w:dxaOrig="82" w:dyaOrig="240">
          <v:shape id="_x0000_i1136" type="#_x0000_t75" style="width:3.75pt;height:12pt" o:ole="">
            <v:imagedata r:id="rId43" o:title=""/>
          </v:shape>
          <o:OLEObject Type="Embed" ProgID="Equation.Ribbit" ShapeID="_x0000_i1136" DrawAspect="Content" ObjectID="_1574035801" r:id="rId44"/>
        </w:object>
      </w:r>
      <w:r w:rsidR="00E2056B">
        <w:rPr>
          <w:rFonts w:hint="eastAsia"/>
        </w:rPr>
        <w:t>的</w:t>
      </w:r>
      <w:r w:rsidR="00E2056B">
        <w:t>感兴趣程度可以定义为：</w:t>
      </w:r>
    </w:p>
    <w:p w:rsidR="00E2056B" w:rsidRDefault="00E2056B" w:rsidP="00E2056B">
      <w:pPr>
        <w:pStyle w:val="DisplayEquationAurora"/>
        <w:spacing w:line="240" w:lineRule="auto"/>
        <w:rPr>
          <w:rFonts w:hint="eastAsia"/>
        </w:rPr>
      </w:pPr>
      <w:r>
        <w:tab/>
      </w:r>
      <w:r w:rsidR="00606844" w:rsidRPr="00E2056B">
        <w:rPr>
          <w:position w:val="-34"/>
        </w:rPr>
        <w:object w:dxaOrig="2868" w:dyaOrig="590">
          <v:shape id="_x0000_i1197" type="#_x0000_t75" style="width:143.25pt;height:29.25pt" o:ole="">
            <v:imagedata r:id="rId45" o:title=""/>
          </v:shape>
          <o:OLEObject Type="Embed" ProgID="Equation.Ribbit" ShapeID="_x0000_i1197" DrawAspect="Content" ObjectID="_1574035802" r:id="rId46"/>
        </w:object>
      </w:r>
      <w:r>
        <w:tab/>
      </w:r>
      <w:bookmarkStart w:id="14" w:name="R_eq_E4667B3EE3C94567AF4EDC7CDB8EAA2A"/>
      <w:r>
        <w:fldChar w:fldCharType="begin"/>
      </w:r>
      <w:r>
        <w:instrText xml:space="preserve"> MACROBUTTON AuroraSupport.PasteReferenceOrEditStyle (</w:instrText>
      </w:r>
      <w:fldSimple w:instr=" SEQ EqChapter \c \* arabic \* MERGEFORMAT ">
        <w:r w:rsidR="00EB63C5">
          <w:rPr>
            <w:noProof/>
          </w:rPr>
          <w:instrText>1</w:instrText>
        </w:r>
      </w:fldSimple>
      <w:r>
        <w:instrText>.</w:instrText>
      </w:r>
      <w:fldSimple w:instr=" SEQ Eq \* arabic \* MERGEFORMAT ">
        <w:r w:rsidR="00EB63C5">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14"/>
    </w:p>
    <w:p w:rsidR="00CF5F7C" w:rsidRDefault="00E2056B" w:rsidP="00E2056B">
      <w:pPr>
        <w:ind w:firstLine="0"/>
        <w:rPr>
          <w:rFonts w:hint="eastAsia"/>
        </w:rPr>
      </w:pPr>
      <w:r>
        <w:rPr>
          <w:rFonts w:hint="eastAsia"/>
        </w:rPr>
        <w:t>其中</w:t>
      </w:r>
      <w:r>
        <w:t>，</w:t>
      </w:r>
      <w:r w:rsidRPr="00E2056B">
        <w:rPr>
          <w:position w:val="-8"/>
        </w:rPr>
        <w:object w:dxaOrig="692" w:dyaOrig="278">
          <v:shape id="_x0000_i1186" type="#_x0000_t75" style="width:34.5pt;height:14.25pt" o:ole="">
            <v:imagedata r:id="rId47" o:title=""/>
          </v:shape>
          <o:OLEObject Type="Embed" ProgID="Equation.Ribbit" ShapeID="_x0000_i1186" DrawAspect="Content" ObjectID="_1574035803" r:id="rId48"/>
        </w:object>
      </w:r>
      <w:r>
        <w:rPr>
          <w:rFonts w:hint="eastAsia"/>
        </w:rPr>
        <w:t>是</w:t>
      </w:r>
      <w:r>
        <w:t>用户</w:t>
      </w:r>
      <w:r w:rsidRPr="00E2056B">
        <w:rPr>
          <w:position w:val="-6"/>
        </w:rPr>
        <w:object w:dxaOrig="142" w:dyaOrig="188">
          <v:shape id="_x0000_i1189" type="#_x0000_t75" style="width:6.75pt;height:9.75pt" o:ole="">
            <v:imagedata r:id="rId17" o:title=""/>
          </v:shape>
          <o:OLEObject Type="Embed" ProgID="Equation.Ribbit" ShapeID="_x0000_i1189" DrawAspect="Content" ObjectID="_1574035804" r:id="rId49"/>
        </w:object>
      </w:r>
      <w:r>
        <w:rPr>
          <w:rFonts w:hint="eastAsia"/>
        </w:rPr>
        <w:t>偏好最相似的</w:t>
      </w:r>
      <w:r>
        <w:rPr>
          <w:rFonts w:hint="eastAsia"/>
        </w:rPr>
        <w:t>Top-k</w:t>
      </w:r>
      <w:r>
        <w:t>个用户集合，</w:t>
      </w:r>
      <w:r w:rsidR="00606844" w:rsidRPr="00606844">
        <w:rPr>
          <w:position w:val="-6"/>
        </w:rPr>
        <w:object w:dxaOrig="216" w:dyaOrig="246">
          <v:shape id="_x0000_i1199" type="#_x0000_t75" style="width:10.5pt;height:12pt" o:ole="">
            <v:imagedata r:id="rId50" o:title=""/>
          </v:shape>
          <o:OLEObject Type="Embed" ProgID="Equation.Ribbit" ShapeID="_x0000_i1199" DrawAspect="Content" ObjectID="_1574035805" r:id="rId51"/>
        </w:object>
      </w:r>
      <w:r w:rsidR="00606844">
        <w:rPr>
          <w:rFonts w:hint="eastAsia"/>
        </w:rPr>
        <w:t>表示</w:t>
      </w:r>
      <w:r w:rsidR="00606844">
        <w:t>对物品</w:t>
      </w:r>
      <w:r w:rsidR="00606844" w:rsidRPr="00606844">
        <w:rPr>
          <w:position w:val="-6"/>
        </w:rPr>
        <w:object w:dxaOrig="82" w:dyaOrig="240">
          <v:shape id="_x0000_i1195" type="#_x0000_t75" style="width:3.75pt;height:12pt" o:ole="">
            <v:imagedata r:id="rId43" o:title=""/>
          </v:shape>
          <o:OLEObject Type="Embed" ProgID="Equation.Ribbit" ShapeID="_x0000_i1195" DrawAspect="Content" ObjectID="_1574035806" r:id="rId52"/>
        </w:object>
      </w:r>
      <w:r w:rsidR="00606844">
        <w:rPr>
          <w:rFonts w:hint="eastAsia"/>
        </w:rPr>
        <w:t>表示</w:t>
      </w:r>
      <w:r w:rsidR="00606844">
        <w:t>喜欢的用户</w:t>
      </w:r>
      <w:r w:rsidR="00606844">
        <w:rPr>
          <w:rFonts w:hint="eastAsia"/>
        </w:rPr>
        <w:t>集合</w:t>
      </w:r>
      <w:r w:rsidR="009505D7">
        <w:rPr>
          <w:rFonts w:hint="eastAsia"/>
        </w:rPr>
        <w:t>，</w:t>
      </w:r>
      <w:r w:rsidR="009505D7" w:rsidRPr="009505D7">
        <w:rPr>
          <w:position w:val="-8"/>
        </w:rPr>
        <w:object w:dxaOrig="466" w:dyaOrig="208">
          <v:shape id="_x0000_i1202" type="#_x0000_t75" style="width:23.25pt;height:10.5pt" o:ole="">
            <v:imagedata r:id="rId53" o:title=""/>
          </v:shape>
          <o:OLEObject Type="Embed" ProgID="Equation.Ribbit" ShapeID="_x0000_i1202" DrawAspect="Content" ObjectID="_1574035807" r:id="rId54"/>
        </w:object>
      </w:r>
      <w:r w:rsidR="009505D7">
        <w:rPr>
          <w:rFonts w:hint="eastAsia"/>
        </w:rPr>
        <w:t>表示</w:t>
      </w:r>
      <w:r w:rsidR="009505D7">
        <w:t>用户</w:t>
      </w:r>
      <w:r w:rsidR="009505D7" w:rsidRPr="009505D7">
        <w:rPr>
          <w:position w:val="-6"/>
        </w:rPr>
        <w:object w:dxaOrig="142" w:dyaOrig="188">
          <v:shape id="_x0000_i1205" type="#_x0000_t75" style="width:6.75pt;height:9.75pt" o:ole="">
            <v:imagedata r:id="rId17" o:title=""/>
          </v:shape>
          <o:OLEObject Type="Embed" ProgID="Equation.Ribbit" ShapeID="_x0000_i1205" DrawAspect="Content" ObjectID="_1574035808" r:id="rId55"/>
        </w:object>
      </w:r>
      <w:r w:rsidR="009505D7">
        <w:rPr>
          <w:rFonts w:hint="eastAsia"/>
        </w:rPr>
        <w:t>和</w:t>
      </w:r>
      <w:r w:rsidR="009505D7">
        <w:t>用户</w:t>
      </w:r>
      <w:r w:rsidR="009505D7" w:rsidRPr="009505D7">
        <w:rPr>
          <w:position w:val="-6"/>
        </w:rPr>
        <w:object w:dxaOrig="192" w:dyaOrig="259">
          <v:shape id="_x0000_i1208" type="#_x0000_t75" style="width:9.75pt;height:12.75pt" o:ole="">
            <v:imagedata r:id="rId56" o:title=""/>
          </v:shape>
          <o:OLEObject Type="Embed" ProgID="Equation.Ribbit" ShapeID="_x0000_i1208" DrawAspect="Content" ObjectID="_1574035809" r:id="rId57"/>
        </w:object>
      </w:r>
      <w:r w:rsidR="009505D7">
        <w:rPr>
          <w:rFonts w:hint="eastAsia"/>
        </w:rPr>
        <w:t>的偏好</w:t>
      </w:r>
      <w:r w:rsidR="009505D7">
        <w:t>相似度</w:t>
      </w:r>
      <w:r w:rsidR="00FC0537">
        <w:rPr>
          <w:rFonts w:hint="eastAsia"/>
        </w:rPr>
        <w:t>，</w:t>
      </w:r>
      <w:r w:rsidR="00FC0537" w:rsidRPr="00FC0537">
        <w:rPr>
          <w:position w:val="-8"/>
        </w:rPr>
        <w:object w:dxaOrig="372" w:dyaOrig="208">
          <v:shape id="_x0000_i1211" type="#_x0000_t75" style="width:18.75pt;height:10.5pt" o:ole="">
            <v:imagedata r:id="rId58" o:title=""/>
          </v:shape>
          <o:OLEObject Type="Embed" ProgID="Equation.Ribbit" ShapeID="_x0000_i1211" DrawAspect="Content" ObjectID="_1574035810" r:id="rId59"/>
        </w:object>
      </w:r>
      <w:r w:rsidR="00FC0537">
        <w:rPr>
          <w:rFonts w:hint="eastAsia"/>
        </w:rPr>
        <w:t>是</w:t>
      </w:r>
      <w:r w:rsidR="00FC0537">
        <w:t>用户</w:t>
      </w:r>
      <w:r w:rsidR="00FC0537" w:rsidRPr="00FC0537">
        <w:rPr>
          <w:position w:val="-6"/>
        </w:rPr>
        <w:object w:dxaOrig="192" w:dyaOrig="259">
          <v:shape id="_x0000_i1214" type="#_x0000_t75" style="width:9.75pt;height:12.75pt" o:ole="">
            <v:imagedata r:id="rId56" o:title=""/>
          </v:shape>
          <o:OLEObject Type="Embed" ProgID="Equation.Ribbit" ShapeID="_x0000_i1214" DrawAspect="Content" ObjectID="_1574035811" r:id="rId60"/>
        </w:object>
      </w:r>
      <w:r w:rsidR="00FC0537">
        <w:rPr>
          <w:rFonts w:hint="eastAsia"/>
        </w:rPr>
        <w:t>对</w:t>
      </w:r>
      <w:r w:rsidR="00FC0537">
        <w:t>物品</w:t>
      </w:r>
      <w:r w:rsidR="00FC0537" w:rsidRPr="00FC0537">
        <w:rPr>
          <w:position w:val="-6"/>
        </w:rPr>
        <w:object w:dxaOrig="82" w:dyaOrig="240">
          <v:shape id="_x0000_i1217" type="#_x0000_t75" style="width:3.75pt;height:12pt" o:ole="">
            <v:imagedata r:id="rId43" o:title=""/>
          </v:shape>
          <o:OLEObject Type="Embed" ProgID="Equation.Ribbit" ShapeID="_x0000_i1217" DrawAspect="Content" ObjectID="_1574035812" r:id="rId61"/>
        </w:object>
      </w:r>
      <w:r w:rsidR="00FC0537">
        <w:rPr>
          <w:rFonts w:hint="eastAsia"/>
        </w:rPr>
        <w:t>的</w:t>
      </w:r>
      <w:r w:rsidR="00FC0537">
        <w:t>偏好</w:t>
      </w:r>
      <w:r w:rsidR="00944C3A">
        <w:rPr>
          <w:rFonts w:hint="eastAsia"/>
        </w:rPr>
        <w:t>。</w:t>
      </w:r>
      <w:r w:rsidR="005F59BE">
        <w:rPr>
          <w:rFonts w:hint="eastAsia"/>
        </w:rPr>
        <w:t>据此</w:t>
      </w:r>
      <w:r w:rsidR="005F59BE">
        <w:t>即可给出推荐列表。</w:t>
      </w:r>
    </w:p>
    <w:p w:rsidR="00F450A2" w:rsidRDefault="00CF5F7C" w:rsidP="0080163A">
      <w:pPr>
        <w:rPr>
          <w:rFonts w:hint="eastAsia"/>
        </w:rPr>
      </w:pPr>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sidR="00CE2B56">
        <w:rPr>
          <w:rFonts w:hint="eastAsia"/>
        </w:rPr>
        <w:t>，</w:t>
      </w:r>
      <w:r w:rsidR="00CE2B56">
        <w:t>文献【</w:t>
      </w:r>
      <w:r w:rsidR="000E281D">
        <w:rPr>
          <w:rFonts w:hint="eastAsia"/>
        </w:rPr>
        <w:t>39</w:t>
      </w:r>
      <w:r w:rsidR="00CE2B56">
        <w:t>】</w:t>
      </w:r>
      <w:r w:rsidR="00CE2B56">
        <w:rPr>
          <w:rFonts w:hint="eastAsia"/>
        </w:rPr>
        <w:t>就是</w:t>
      </w:r>
      <w:r w:rsidR="00CE2B56">
        <w:t>利用这种思路提升了推荐质量。</w:t>
      </w:r>
    </w:p>
    <w:p w:rsidR="00F158AF" w:rsidRDefault="00F158AF" w:rsidP="00F158AF">
      <w:pPr>
        <w:pStyle w:val="3"/>
      </w:pPr>
      <w:bookmarkStart w:id="15" w:name="_Toc500280423"/>
      <w:bookmarkEnd w:id="6"/>
      <w:bookmarkEnd w:id="7"/>
      <w:bookmarkEnd w:id="9"/>
      <w:bookmarkEnd w:id="10"/>
      <w:r>
        <w:rPr>
          <w:rFonts w:hint="eastAsia"/>
        </w:rPr>
        <w:t>基于</w:t>
      </w:r>
      <w:r>
        <w:t>物品的协同过滤</w:t>
      </w:r>
      <w:bookmarkEnd w:id="15"/>
      <w:r w:rsidR="00BF3D1D">
        <w:rPr>
          <w:rFonts w:hint="eastAsia"/>
        </w:rPr>
        <w:t>(</w:t>
      </w:r>
      <w:r w:rsidR="00BF3D1D">
        <w:t>500</w:t>
      </w:r>
      <w:r w:rsidR="00BF3D1D">
        <w:rPr>
          <w:rFonts w:hint="eastAsia"/>
        </w:rPr>
        <w:t>字</w:t>
      </w:r>
      <w:r w:rsidR="00D24901">
        <w:rPr>
          <w:rFonts w:hint="eastAsia"/>
        </w:rPr>
        <w:t>，</w:t>
      </w:r>
      <w:r w:rsidR="00D24901">
        <w:t>已完成</w:t>
      </w:r>
      <w:r w:rsidR="00BF3D1D">
        <w:rPr>
          <w:rFonts w:hint="eastAsia"/>
        </w:rPr>
        <w:t>)</w:t>
      </w:r>
    </w:p>
    <w:p w:rsidR="0080163A" w:rsidRDefault="005B2F15" w:rsidP="0080163A">
      <w:r>
        <w:rPr>
          <w:rFonts w:hint="eastAsia"/>
        </w:rPr>
        <w:lastRenderedPageBreak/>
        <w:t>基于物品</w:t>
      </w:r>
      <w:r>
        <w:t>的协同过滤算法是目前</w:t>
      </w:r>
      <w:r w:rsidR="00E64F98">
        <w:rPr>
          <w:rFonts w:hint="eastAsia"/>
        </w:rPr>
        <w:t>工业上</w:t>
      </w:r>
      <w:r>
        <w:t>应用最广泛的</w:t>
      </w:r>
      <w:r w:rsidR="00065794">
        <w:rPr>
          <w:rFonts w:hint="eastAsia"/>
        </w:rPr>
        <w:t>推荐</w:t>
      </w:r>
      <w:r>
        <w:t>算法</w:t>
      </w:r>
      <w:r w:rsidR="000E1724">
        <w:rPr>
          <w:rFonts w:hint="eastAsia"/>
        </w:rPr>
        <w:t>，</w:t>
      </w:r>
      <w:r w:rsidR="00BC7608">
        <w:rPr>
          <w:rFonts w:hint="eastAsia"/>
        </w:rPr>
        <w:t>首先</w:t>
      </w:r>
      <w:r w:rsidR="00BC7608">
        <w:t>由亚马逊提出</w:t>
      </w:r>
      <w:r w:rsidR="00BC7608">
        <w:rPr>
          <w:rFonts w:hint="eastAsia"/>
        </w:rPr>
        <w:t>【</w:t>
      </w:r>
      <w:r w:rsidR="00BC7608">
        <w:rPr>
          <w:rFonts w:hint="eastAsia"/>
        </w:rPr>
        <w:t>40</w:t>
      </w:r>
      <w:r w:rsidR="00BC7608">
        <w:rPr>
          <w:rFonts w:hint="eastAsia"/>
        </w:rPr>
        <w:t>】</w:t>
      </w:r>
      <w:r w:rsidR="00BC7608">
        <w:t>。</w:t>
      </w:r>
      <w:r w:rsidR="000E1724">
        <w:t>由于基于用户的协同过滤算法存在一些天生的劣势，如：用户数量增加，产生用户偏好的相似度矩阵</w:t>
      </w:r>
      <w:r w:rsidR="000E1724">
        <w:rPr>
          <w:rFonts w:hint="eastAsia"/>
        </w:rPr>
        <w:t>的计算时间</w:t>
      </w:r>
      <w:r w:rsidR="000E1724">
        <w:t>会</w:t>
      </w:r>
      <w:r w:rsidR="000E1724">
        <w:rPr>
          <w:rFonts w:hint="eastAsia"/>
        </w:rPr>
        <w:t>非线性</w:t>
      </w:r>
      <w:r w:rsidR="000E1724">
        <w:t>提升，</w:t>
      </w:r>
      <w:r w:rsidR="000E1724">
        <w:rPr>
          <w:rFonts w:hint="eastAsia"/>
        </w:rPr>
        <w:t>另外</w:t>
      </w:r>
      <w:r w:rsidR="000E1724">
        <w:t>，也无法对产生的推荐结果做出合理解释。</w:t>
      </w:r>
      <w:r w:rsidR="00D8196F">
        <w:rPr>
          <w:rFonts w:hint="eastAsia"/>
        </w:rPr>
        <w:t>基于物品</w:t>
      </w:r>
      <w:r w:rsidR="00D8196F">
        <w:t>的协同过滤算法</w:t>
      </w:r>
      <w:r w:rsidR="00D8196F">
        <w:rPr>
          <w:rFonts w:hint="eastAsia"/>
        </w:rPr>
        <w:t>通过</w:t>
      </w:r>
      <w:r w:rsidR="00D8196F">
        <w:t>分析用户的行为</w:t>
      </w:r>
      <w:r w:rsidR="00D8196F">
        <w:rPr>
          <w:rFonts w:hint="eastAsia"/>
        </w:rPr>
        <w:t>来</w:t>
      </w:r>
      <w:r w:rsidR="00D8196F">
        <w:t>计算物品之间的相似度，用户对两种物品</w:t>
      </w:r>
      <w:r w:rsidR="00D8196F">
        <w:rPr>
          <w:rFonts w:hint="eastAsia"/>
        </w:rPr>
        <w:t>都喜欢</w:t>
      </w:r>
      <w:r w:rsidR="00D8196F">
        <w:t>则两种物品的相似度就越高。</w:t>
      </w:r>
    </w:p>
    <w:p w:rsidR="00353123" w:rsidRDefault="00353123" w:rsidP="0080163A">
      <w:r>
        <w:rPr>
          <w:rFonts w:hint="eastAsia"/>
        </w:rPr>
        <w:t>该算法</w:t>
      </w:r>
      <w:r>
        <w:t>也主要分为两个步骤：</w:t>
      </w:r>
    </w:p>
    <w:p w:rsidR="00353123" w:rsidRDefault="00353123" w:rsidP="00353123">
      <w:pPr>
        <w:pStyle w:val="affb"/>
        <w:numPr>
          <w:ilvl w:val="0"/>
          <w:numId w:val="11"/>
        </w:numPr>
        <w:ind w:firstLineChars="0"/>
      </w:pPr>
      <w:r>
        <w:rPr>
          <w:rFonts w:hint="eastAsia"/>
        </w:rPr>
        <w:t>计算</w:t>
      </w:r>
      <w:r>
        <w:t>物品的相似度</w:t>
      </w:r>
      <w:r>
        <w:rPr>
          <w:rFonts w:hint="eastAsia"/>
        </w:rPr>
        <w:t>；</w:t>
      </w:r>
    </w:p>
    <w:p w:rsidR="00353123" w:rsidRPr="00353123" w:rsidRDefault="00353123" w:rsidP="00353123">
      <w:pPr>
        <w:pStyle w:val="affb"/>
        <w:numPr>
          <w:ilvl w:val="0"/>
          <w:numId w:val="11"/>
        </w:numPr>
        <w:ind w:firstLineChars="0"/>
        <w:rPr>
          <w:rFonts w:hint="eastAsia"/>
        </w:rPr>
      </w:pPr>
      <w:r>
        <w:rPr>
          <w:rFonts w:hint="eastAsia"/>
        </w:rPr>
        <w:t>利用</w:t>
      </w:r>
      <w:r>
        <w:t>计算的相似度与用户发生的行为</w:t>
      </w:r>
      <w:r>
        <w:rPr>
          <w:rFonts w:hint="eastAsia"/>
        </w:rPr>
        <w:t>对</w:t>
      </w:r>
      <w:r>
        <w:t>目标用户做出推荐。</w:t>
      </w:r>
    </w:p>
    <w:p w:rsidR="00353123" w:rsidRDefault="00EB63C5" w:rsidP="00586816">
      <w:r>
        <w:rPr>
          <w:rFonts w:hint="eastAsia"/>
        </w:rPr>
        <w:t>计算</w:t>
      </w:r>
      <w:r>
        <w:t>物品相似度的方法如下：</w:t>
      </w:r>
    </w:p>
    <w:p w:rsidR="00EB63C5" w:rsidRDefault="00EB63C5" w:rsidP="00EB63C5">
      <w:pPr>
        <w:pStyle w:val="DisplayEquationAurora"/>
        <w:spacing w:line="240" w:lineRule="auto"/>
        <w:ind w:firstLine="0"/>
        <w:rPr>
          <w:rFonts w:hint="eastAsia"/>
        </w:rPr>
      </w:pPr>
      <w:r>
        <w:tab/>
      </w:r>
      <w:r w:rsidRPr="00EB63C5">
        <w:rPr>
          <w:position w:val="-28"/>
        </w:rPr>
        <w:object w:dxaOrig="1866" w:dyaOrig="642">
          <v:shape id="_x0000_i1496" type="#_x0000_t75" style="width:93pt;height:32.25pt" o:ole="">
            <v:imagedata r:id="rId62" o:title=""/>
          </v:shape>
          <o:OLEObject Type="Embed" ProgID="Equation.Ribbit" ShapeID="_x0000_i1496" DrawAspect="Content" ObjectID="_1574035813" r:id="rId63"/>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53123" w:rsidRDefault="00EB63C5" w:rsidP="00586816">
      <w:r>
        <w:rPr>
          <w:rFonts w:hint="eastAsia"/>
        </w:rPr>
        <w:t>计算</w:t>
      </w:r>
      <w:r>
        <w:t>好物品间的相似度后，与式</w:t>
      </w:r>
      <w:fldSimple w:instr=" REF R_eq_E4667B3EE3C94567AF4EDC7CDB8EAA2A \* MERGEFORMAT ">
        <w:r>
          <w:t>(</w:t>
        </w:r>
        <w:r>
          <w:rPr>
            <w:noProof/>
          </w:rPr>
          <w:t>1.3</w:t>
        </w:r>
        <w:r>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499" type="#_x0000_t75" style="width:6.75pt;height:9.75pt" o:ole="">
            <v:imagedata r:id="rId17" o:title=""/>
          </v:shape>
          <o:OLEObject Type="Embed" ProgID="Equation.Ribbit" ShapeID="_x0000_i1499" DrawAspect="Content" ObjectID="_1574035814" r:id="rId64"/>
        </w:object>
      </w:r>
      <w:r>
        <w:rPr>
          <w:rFonts w:hint="eastAsia"/>
        </w:rPr>
        <w:t>对</w:t>
      </w:r>
      <w:r>
        <w:t>物品</w:t>
      </w:r>
      <w:r w:rsidRPr="00EB63C5">
        <w:rPr>
          <w:position w:val="-6"/>
        </w:rPr>
        <w:object w:dxaOrig="118" w:dyaOrig="242">
          <v:shape id="_x0000_i1502" type="#_x0000_t75" style="width:6pt;height:12pt" o:ole="">
            <v:imagedata r:id="rId65" o:title=""/>
          </v:shape>
          <o:OLEObject Type="Embed" ProgID="Equation.Ribbit" ShapeID="_x0000_i1502" DrawAspect="Content" ObjectID="_1574035815" r:id="rId66"/>
        </w:object>
      </w:r>
      <w:r>
        <w:rPr>
          <w:rFonts w:hint="eastAsia"/>
        </w:rPr>
        <w:t>的</w:t>
      </w:r>
      <w:r>
        <w:t>偏好：</w:t>
      </w:r>
    </w:p>
    <w:p w:rsidR="00EB63C5" w:rsidRDefault="00EB63C5" w:rsidP="00EB63C5">
      <w:pPr>
        <w:pStyle w:val="DisplayEquationAurora"/>
        <w:spacing w:line="240" w:lineRule="auto"/>
        <w:rPr>
          <w:rFonts w:hint="eastAsia"/>
        </w:rPr>
      </w:pPr>
      <w:r>
        <w:tab/>
      </w:r>
      <w:r w:rsidRPr="00EB63C5">
        <w:rPr>
          <w:position w:val="-34"/>
        </w:rPr>
        <w:object w:dxaOrig="2804" w:dyaOrig="590">
          <v:shape id="_x0000_i1757" type="#_x0000_t75" style="width:140.25pt;height:29.25pt" o:ole="">
            <v:imagedata r:id="rId67" o:title=""/>
          </v:shape>
          <o:OLEObject Type="Embed" ProgID="Equation.Ribbit" ShapeID="_x0000_i1757" DrawAspect="Content" ObjectID="_1574035816" r:id="rId68"/>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586816" w:rsidRDefault="00CE297F" w:rsidP="00CE297F">
      <w:pPr>
        <w:ind w:firstLine="0"/>
        <w:rPr>
          <w:rFonts w:hint="eastAsia"/>
        </w:rPr>
      </w:pPr>
      <w:r>
        <w:rPr>
          <w:rFonts w:hint="eastAsia"/>
        </w:rPr>
        <w:t>这里</w:t>
      </w:r>
      <w:r>
        <w:t>，</w:t>
      </w:r>
      <w:r w:rsidRPr="00CE297F">
        <w:rPr>
          <w:position w:val="-6"/>
        </w:rPr>
        <w:object w:dxaOrig="210" w:dyaOrig="248">
          <v:shape id="_x0000_i1760" type="#_x0000_t75" style="width:10.5pt;height:12.75pt" o:ole="">
            <v:imagedata r:id="rId15" o:title=""/>
          </v:shape>
          <o:OLEObject Type="Embed" ProgID="Equation.Ribbit" ShapeID="_x0000_i1760" DrawAspect="Content" ObjectID="_1574035817" r:id="rId69"/>
        </w:object>
      </w:r>
      <w:r>
        <w:rPr>
          <w:rFonts w:hint="eastAsia"/>
        </w:rPr>
        <w:t>是</w:t>
      </w:r>
      <w:r>
        <w:t>用户</w:t>
      </w:r>
      <w:r w:rsidRPr="00CE297F">
        <w:rPr>
          <w:position w:val="-6"/>
        </w:rPr>
        <w:object w:dxaOrig="142" w:dyaOrig="188">
          <v:shape id="_x0000_i1763" type="#_x0000_t75" style="width:6.75pt;height:9.75pt" o:ole="">
            <v:imagedata r:id="rId17" o:title=""/>
          </v:shape>
          <o:OLEObject Type="Embed" ProgID="Equation.Ribbit" ShapeID="_x0000_i1763" DrawAspect="Content" ObjectID="_1574035818" r:id="rId70"/>
        </w:object>
      </w:r>
      <w:r>
        <w:rPr>
          <w:rFonts w:hint="eastAsia"/>
        </w:rPr>
        <w:t>喜欢</w:t>
      </w:r>
      <w:r>
        <w:t>的物品集合，</w:t>
      </w:r>
      <w:r w:rsidR="00FA5A01" w:rsidRPr="00FA5A01">
        <w:rPr>
          <w:position w:val="-8"/>
        </w:rPr>
        <w:object w:dxaOrig="696" w:dyaOrig="278">
          <v:shape id="_x0000_i1766" type="#_x0000_t75" style="width:34.5pt;height:14.25pt" o:ole="">
            <v:imagedata r:id="rId71" o:title=""/>
          </v:shape>
          <o:OLEObject Type="Embed" ProgID="Equation.Ribbit" ShapeID="_x0000_i1766" DrawAspect="Content" ObjectID="_1574035819" r:id="rId72"/>
        </w:object>
      </w:r>
      <w:r w:rsidR="00FA5A01">
        <w:rPr>
          <w:rFonts w:hint="eastAsia"/>
        </w:rPr>
        <w:t>是与</w:t>
      </w:r>
      <w:r w:rsidR="00FA5A01">
        <w:t>物品</w:t>
      </w:r>
      <w:r w:rsidR="00FA5A01" w:rsidRPr="00FA5A01">
        <w:rPr>
          <w:position w:val="-6"/>
        </w:rPr>
        <w:object w:dxaOrig="138" w:dyaOrig="259">
          <v:shape id="_x0000_i1769" type="#_x0000_t75" style="width:6.75pt;height:12.75pt" o:ole="">
            <v:imagedata r:id="rId73" o:title=""/>
          </v:shape>
          <o:OLEObject Type="Embed" ProgID="Equation.Ribbit" ShapeID="_x0000_i1769" DrawAspect="Content" ObjectID="_1574035820" r:id="rId74"/>
        </w:object>
      </w:r>
      <w:r w:rsidR="00FA5A01">
        <w:rPr>
          <w:rFonts w:hint="eastAsia"/>
        </w:rPr>
        <w:t>最相似</w:t>
      </w:r>
      <w:r w:rsidR="00FA5A01">
        <w:t>的</w:t>
      </w:r>
      <w:r w:rsidR="00FA5A01">
        <w:t>Top-k</w:t>
      </w:r>
      <w:r w:rsidR="00FA5A01">
        <w:t>个物品集合</w:t>
      </w:r>
      <w:r w:rsidR="00674D8A">
        <w:rPr>
          <w:rFonts w:hint="eastAsia"/>
        </w:rPr>
        <w:t>，</w:t>
      </w:r>
      <w:r w:rsidR="00674D8A" w:rsidRPr="00674D8A">
        <w:rPr>
          <w:position w:val="-8"/>
        </w:rPr>
        <w:object w:dxaOrig="386" w:dyaOrig="208">
          <v:shape id="_x0000_i1772" type="#_x0000_t75" style="width:19.5pt;height:10.5pt" o:ole="">
            <v:imagedata r:id="rId75" o:title=""/>
          </v:shape>
          <o:OLEObject Type="Embed" ProgID="Equation.Ribbit" ShapeID="_x0000_i1772" DrawAspect="Content" ObjectID="_1574035821" r:id="rId76"/>
        </w:object>
      </w:r>
      <w:r w:rsidR="00674D8A">
        <w:rPr>
          <w:rFonts w:hint="eastAsia"/>
        </w:rPr>
        <w:t>是</w:t>
      </w:r>
      <w:r w:rsidR="00674D8A">
        <w:t>物品</w:t>
      </w:r>
      <w:r w:rsidR="00674D8A" w:rsidRPr="00674D8A">
        <w:rPr>
          <w:position w:val="-6"/>
        </w:rPr>
        <w:object w:dxaOrig="82" w:dyaOrig="240">
          <v:shape id="_x0000_i1775" type="#_x0000_t75" style="width:3.75pt;height:12pt" o:ole="">
            <v:imagedata r:id="rId43" o:title=""/>
          </v:shape>
          <o:OLEObject Type="Embed" ProgID="Equation.Ribbit" ShapeID="_x0000_i1775" DrawAspect="Content" ObjectID="_1574035822" r:id="rId77"/>
        </w:object>
      </w:r>
      <w:r w:rsidR="00674D8A">
        <w:rPr>
          <w:rFonts w:hint="eastAsia"/>
        </w:rPr>
        <w:t>与物品</w:t>
      </w:r>
      <w:r w:rsidR="00674D8A" w:rsidRPr="00674D8A">
        <w:rPr>
          <w:position w:val="-6"/>
        </w:rPr>
        <w:object w:dxaOrig="138" w:dyaOrig="259">
          <v:shape id="_x0000_i1778" type="#_x0000_t75" style="width:6.75pt;height:12.75pt" o:ole="">
            <v:imagedata r:id="rId73" o:title=""/>
          </v:shape>
          <o:OLEObject Type="Embed" ProgID="Equation.Ribbit" ShapeID="_x0000_i1778" DrawAspect="Content" ObjectID="_1574035823" r:id="rId78"/>
        </w:object>
      </w:r>
      <w:r w:rsidR="00674D8A">
        <w:rPr>
          <w:rFonts w:hint="eastAsia"/>
        </w:rPr>
        <w:t>的</w:t>
      </w:r>
      <w:r w:rsidR="00674D8A">
        <w:t>相似度。</w:t>
      </w:r>
    </w:p>
    <w:p w:rsidR="001049EE" w:rsidRPr="0080163A" w:rsidRDefault="009A24EA" w:rsidP="00586816">
      <w:pPr>
        <w:rPr>
          <w:rFonts w:hint="eastAsia"/>
        </w:rPr>
      </w:pPr>
      <w:r>
        <w:rPr>
          <w:rFonts w:hint="eastAsia"/>
        </w:rPr>
        <w:t>基于物品</w:t>
      </w:r>
      <w:r>
        <w:t>的协同过滤算法</w:t>
      </w:r>
      <w:r>
        <w:rPr>
          <w:rFonts w:hint="eastAsia"/>
        </w:rPr>
        <w:t>也可以</w:t>
      </w:r>
      <w:r>
        <w:t>从相似度的角度来优化，</w:t>
      </w:r>
      <w:r w:rsidR="00671BA6">
        <w:rPr>
          <w:rFonts w:hint="eastAsia"/>
        </w:rPr>
        <w:t>文献</w:t>
      </w:r>
      <w:r w:rsidR="00671BA6">
        <w:t>【</w:t>
      </w:r>
      <w:r w:rsidR="00035508">
        <w:rPr>
          <w:rFonts w:hint="eastAsia"/>
        </w:rPr>
        <w:t>41</w:t>
      </w:r>
      <w:r w:rsidR="00671BA6">
        <w:t>】</w:t>
      </w:r>
      <w:r w:rsidR="00671BA6">
        <w:rPr>
          <w:rFonts w:hint="eastAsia"/>
        </w:rPr>
        <w:t>是</w:t>
      </w:r>
      <w:r w:rsidR="00671BA6">
        <w:t>通过分析用户活跃的程度来对物品相似度度量</w:t>
      </w:r>
      <w:r w:rsidR="00711AA6">
        <w:rPr>
          <w:rFonts w:hint="eastAsia"/>
        </w:rPr>
        <w:t>从而</w:t>
      </w:r>
      <w:r w:rsidR="00711AA6">
        <w:t>提高推荐质量</w:t>
      </w:r>
      <w:r w:rsidR="00671BA6">
        <w:t>。</w:t>
      </w:r>
      <w:r w:rsidR="00384B13">
        <w:rPr>
          <w:rFonts w:hint="eastAsia"/>
        </w:rPr>
        <w:t>另外</w:t>
      </w:r>
      <w:r w:rsidR="00384B13">
        <w:t>，还可以对物品相似度</w:t>
      </w:r>
      <w:r w:rsidR="00384B13">
        <w:rPr>
          <w:rFonts w:hint="eastAsia"/>
        </w:rPr>
        <w:t>进行</w:t>
      </w:r>
      <w:r w:rsidR="00384B13">
        <w:t>正规化</w:t>
      </w:r>
      <w:r w:rsidR="00384B13">
        <w:rPr>
          <w:rFonts w:hint="eastAsia"/>
        </w:rPr>
        <w:t>来</w:t>
      </w:r>
      <w:r w:rsidR="00384B13">
        <w:t>提高覆盖率与多样性，文献【</w:t>
      </w:r>
      <w:r w:rsidR="00FC11CB">
        <w:rPr>
          <w:rFonts w:hint="eastAsia"/>
        </w:rPr>
        <w:t>42</w:t>
      </w:r>
      <w:r w:rsidR="00384B13">
        <w:t>】</w:t>
      </w:r>
      <w:r w:rsidR="00384B13">
        <w:rPr>
          <w:rFonts w:hint="eastAsia"/>
        </w:rPr>
        <w:t>给出</w:t>
      </w:r>
      <w:r w:rsidR="00384B13">
        <w:t>相关的研究</w:t>
      </w:r>
      <w:r w:rsidR="00384B13">
        <w:rPr>
          <w:rFonts w:hint="eastAsia"/>
        </w:rPr>
        <w:t>结果</w:t>
      </w:r>
      <w:r w:rsidR="00384B13">
        <w:t>。</w:t>
      </w:r>
    </w:p>
    <w:p w:rsidR="0080163A" w:rsidRPr="004C1C2B" w:rsidRDefault="0080163A" w:rsidP="0080163A">
      <w:pPr>
        <w:rPr>
          <w:rFonts w:hint="eastAsia"/>
        </w:rPr>
      </w:pPr>
    </w:p>
    <w:p w:rsidR="009A6AD2" w:rsidRDefault="009A6AD2" w:rsidP="004E33CC">
      <w:pPr>
        <w:pStyle w:val="3"/>
      </w:pPr>
      <w:bookmarkStart w:id="16" w:name="_Toc500280424"/>
      <w:r>
        <w:rPr>
          <w:rFonts w:hint="eastAsia"/>
        </w:rPr>
        <w:t>概率矩阵分解</w:t>
      </w:r>
      <w:bookmarkEnd w:id="16"/>
      <w:r w:rsidR="00B46262">
        <w:rPr>
          <w:rFonts w:hint="eastAsia"/>
        </w:rPr>
        <w:t>(</w:t>
      </w:r>
      <w:r w:rsidR="00B46262">
        <w:t>700</w:t>
      </w:r>
      <w:r w:rsidR="00B46262">
        <w:rPr>
          <w:rFonts w:hint="eastAsia"/>
        </w:rPr>
        <w:t>字</w:t>
      </w:r>
      <w:r w:rsidR="003B5509">
        <w:rPr>
          <w:rFonts w:hint="eastAsia"/>
        </w:rPr>
        <w:t>，</w:t>
      </w:r>
      <w:r w:rsidR="003B5509">
        <w:t>一个图</w:t>
      </w:r>
      <w:r w:rsidR="00B46262">
        <w:rPr>
          <w:rFonts w:hint="eastAsia"/>
        </w:rPr>
        <w:t>)</w:t>
      </w:r>
    </w:p>
    <w:p w:rsidR="0080163A" w:rsidRDefault="0080163A" w:rsidP="0080163A">
      <w:r>
        <w:rPr>
          <w:rFonts w:hint="eastAsia"/>
        </w:rPr>
        <w:t>（</w:t>
      </w:r>
      <w:r>
        <w:t>定义</w:t>
      </w:r>
      <w:r>
        <w:rPr>
          <w:rFonts w:hint="eastAsia"/>
        </w:rPr>
        <w:t>）</w:t>
      </w:r>
    </w:p>
    <w:p w:rsidR="00723259" w:rsidRPr="0080163A" w:rsidRDefault="00723259" w:rsidP="0080163A">
      <w:pPr>
        <w:rPr>
          <w:rFonts w:hint="eastAsia"/>
        </w:rPr>
      </w:pPr>
      <w:r>
        <w:rPr>
          <w:rFonts w:hint="eastAsia"/>
        </w:rPr>
        <w:t>由于</w:t>
      </w:r>
      <w:r>
        <w:t>传统的协同过滤算法对大数据量的处理</w:t>
      </w:r>
      <w:r>
        <w:rPr>
          <w:rFonts w:hint="eastAsia"/>
        </w:rPr>
        <w:t>性能</w:t>
      </w:r>
      <w:r>
        <w:t>较差，</w:t>
      </w:r>
      <w:r w:rsidR="00292C20">
        <w:rPr>
          <w:rFonts w:hint="eastAsia"/>
        </w:rPr>
        <w:t>文献【</w:t>
      </w:r>
      <w:r w:rsidR="00041591">
        <w:rPr>
          <w:rFonts w:hint="eastAsia"/>
        </w:rPr>
        <w:t>27</w:t>
      </w:r>
      <w:r w:rsidR="00292C20">
        <w:rPr>
          <w:rFonts w:hint="eastAsia"/>
        </w:rPr>
        <w:t>】提出</w:t>
      </w:r>
      <w:r w:rsidR="00292C20">
        <w:t>了概率矩阵分解理论</w:t>
      </w:r>
      <w:r w:rsidR="00530EE3">
        <w:rPr>
          <w:rFonts w:hint="eastAsia"/>
        </w:rPr>
        <w:t>。</w:t>
      </w:r>
      <w:bookmarkStart w:id="17" w:name="OLE_LINK9"/>
      <w:r w:rsidR="00486730" w:rsidRPr="00486730">
        <w:rPr>
          <w:rFonts w:hint="eastAsia"/>
        </w:rPr>
        <w:t>概率矩阵分解的</w:t>
      </w:r>
      <w:r w:rsidR="00486730">
        <w:rPr>
          <w:rFonts w:hint="eastAsia"/>
        </w:rPr>
        <w:t>核心</w:t>
      </w:r>
      <w:r w:rsidR="00486730" w:rsidRPr="00486730">
        <w:rPr>
          <w:rFonts w:hint="eastAsia"/>
        </w:rPr>
        <w:t>思想</w:t>
      </w:r>
      <w:bookmarkEnd w:id="17"/>
      <w:r w:rsidR="00486730" w:rsidRPr="00486730">
        <w:rPr>
          <w:rFonts w:hint="eastAsia"/>
        </w:rPr>
        <w:t>是</w:t>
      </w:r>
      <w:bookmarkStart w:id="18" w:name="OLE_LINK7"/>
      <w:bookmarkStart w:id="19" w:name="OLE_LINK8"/>
      <w:r w:rsidR="00486730" w:rsidRPr="00486730">
        <w:rPr>
          <w:rFonts w:hint="eastAsia"/>
        </w:rPr>
        <w:t>线性因子</w:t>
      </w:r>
      <w:bookmarkEnd w:id="18"/>
      <w:bookmarkEnd w:id="19"/>
      <w:r w:rsidR="00486730">
        <w:rPr>
          <w:rFonts w:hint="eastAsia"/>
        </w:rPr>
        <w:t>分析</w:t>
      </w:r>
      <w:r w:rsidR="00486730" w:rsidRPr="00486730">
        <w:rPr>
          <w:rFonts w:hint="eastAsia"/>
        </w:rPr>
        <w:t>模型，</w:t>
      </w:r>
      <w:r w:rsidR="008B270F">
        <w:rPr>
          <w:rFonts w:hint="eastAsia"/>
        </w:rPr>
        <w:t>用户的偏好建模成几个</w:t>
      </w:r>
      <w:r w:rsidR="00486730" w:rsidRPr="00486730">
        <w:rPr>
          <w:rFonts w:hint="eastAsia"/>
        </w:rPr>
        <w:t>向量的线性组合</w:t>
      </w:r>
      <w:r w:rsidR="008B270F">
        <w:rPr>
          <w:rFonts w:hint="eastAsia"/>
        </w:rPr>
        <w:t>，</w:t>
      </w:r>
      <w:r w:rsidR="008B270F">
        <w:t>然后使用梯度下降</w:t>
      </w:r>
      <w:r w:rsidR="008B270F">
        <w:rPr>
          <w:rFonts w:hint="eastAsia"/>
        </w:rPr>
        <w:t>法</w:t>
      </w:r>
      <w:r w:rsidR="008B270F">
        <w:t>迭代求出</w:t>
      </w:r>
      <w:r w:rsidR="008B270F">
        <w:rPr>
          <w:rFonts w:hint="eastAsia"/>
        </w:rPr>
        <w:t>特征向量</w:t>
      </w:r>
      <w:r w:rsidR="00486730" w:rsidRPr="00486730">
        <w:rPr>
          <w:rFonts w:hint="eastAsia"/>
        </w:rPr>
        <w:t>。</w:t>
      </w:r>
    </w:p>
    <w:p w:rsidR="00AF3F46" w:rsidRDefault="00AF3F46" w:rsidP="00586816">
      <w:bookmarkStart w:id="20" w:name="_GoBack"/>
      <w:bookmarkEnd w:id="20"/>
    </w:p>
    <w:p w:rsidR="00AF3F46" w:rsidRDefault="00AF3F46" w:rsidP="00586816"/>
    <w:p w:rsidR="00586816" w:rsidRDefault="00586816" w:rsidP="00586816">
      <w:r>
        <w:rPr>
          <w:rFonts w:hint="eastAsia"/>
        </w:rPr>
        <w:t>（</w:t>
      </w:r>
      <w:r>
        <w:t>基本步骤</w:t>
      </w:r>
      <w:r>
        <w:rPr>
          <w:rFonts w:hint="eastAsia"/>
        </w:rPr>
        <w:t>）</w:t>
      </w:r>
    </w:p>
    <w:p w:rsidR="00586816" w:rsidRPr="0080163A" w:rsidRDefault="00586816" w:rsidP="00586816">
      <w:pPr>
        <w:rPr>
          <w:rFonts w:hint="eastAsia"/>
        </w:rPr>
      </w:pPr>
      <w:r>
        <w:rPr>
          <w:rFonts w:hint="eastAsia"/>
        </w:rPr>
        <w:t>（特点）</w:t>
      </w:r>
    </w:p>
    <w:p w:rsidR="0080163A" w:rsidRPr="00586816" w:rsidRDefault="0080163A" w:rsidP="0080163A">
      <w:pPr>
        <w:rPr>
          <w:rFonts w:hint="eastAsia"/>
        </w:rPr>
      </w:pPr>
    </w:p>
    <w:p w:rsidR="00D71EE8" w:rsidRDefault="00D71EE8" w:rsidP="004E33CC">
      <w:pPr>
        <w:pStyle w:val="2"/>
      </w:pPr>
      <w:bookmarkStart w:id="21" w:name="_Toc500280425"/>
      <w:r>
        <w:rPr>
          <w:rFonts w:hint="eastAsia"/>
        </w:rPr>
        <w:t>统计方法</w:t>
      </w:r>
      <w:r>
        <w:t>相关技术</w:t>
      </w:r>
      <w:bookmarkEnd w:id="21"/>
    </w:p>
    <w:p w:rsidR="0080163A" w:rsidRPr="0080163A" w:rsidRDefault="0080163A" w:rsidP="0080163A">
      <w:pPr>
        <w:rPr>
          <w:rFonts w:hint="eastAsia"/>
        </w:rPr>
      </w:pPr>
      <w:r>
        <w:rPr>
          <w:rFonts w:hint="eastAsia"/>
        </w:rPr>
        <w:lastRenderedPageBreak/>
        <w:t>（统计方法</w:t>
      </w:r>
      <w:r>
        <w:t>在推荐系统中的应用简介</w:t>
      </w:r>
      <w:r>
        <w:rPr>
          <w:rFonts w:hint="eastAsia"/>
        </w:rPr>
        <w:t>）</w:t>
      </w:r>
    </w:p>
    <w:p w:rsidR="001F3F30" w:rsidRPr="001F3F30" w:rsidRDefault="001F3F30" w:rsidP="001F3F30">
      <w:pPr>
        <w:pStyle w:val="affb"/>
        <w:keepNext/>
        <w:keepLines/>
        <w:numPr>
          <w:ilvl w:val="1"/>
          <w:numId w:val="3"/>
        </w:numPr>
        <w:spacing w:beforeLines="50" w:before="120" w:afterLines="50" w:after="120"/>
        <w:ind w:firstLineChars="0"/>
        <w:outlineLvl w:val="2"/>
        <w:rPr>
          <w:rFonts w:eastAsia="黑体" w:cs="Times New Roman" w:hint="eastAsia"/>
          <w:bCs/>
          <w:vanish/>
          <w:sz w:val="28"/>
          <w:szCs w:val="32"/>
        </w:rPr>
      </w:pPr>
      <w:bookmarkStart w:id="22" w:name="_Toc389134550"/>
      <w:bookmarkStart w:id="23" w:name="__RefHeading__5400_877611886"/>
      <w:bookmarkStart w:id="24" w:name="Bookmark5"/>
      <w:bookmarkStart w:id="25" w:name="_Toc500280426"/>
      <w:bookmarkEnd w:id="22"/>
      <w:bookmarkEnd w:id="23"/>
      <w:bookmarkEnd w:id="24"/>
      <w:bookmarkEnd w:id="25"/>
    </w:p>
    <w:p w:rsidR="007807A5" w:rsidRDefault="001A2CCD" w:rsidP="004E33CC">
      <w:pPr>
        <w:pStyle w:val="3"/>
      </w:pPr>
      <w:bookmarkStart w:id="26" w:name="_Toc500280427"/>
      <w:r w:rsidRPr="00D13423">
        <w:rPr>
          <w:rFonts w:hint="eastAsia"/>
        </w:rPr>
        <w:t>核密度估计</w:t>
      </w:r>
      <w:bookmarkEnd w:id="26"/>
    </w:p>
    <w:p w:rsidR="001F3F30" w:rsidRDefault="0080163A" w:rsidP="001F3F30">
      <w:r>
        <w:rPr>
          <w:rFonts w:hint="eastAsia"/>
        </w:rPr>
        <w:t>（</w:t>
      </w:r>
      <w:r>
        <w:t>定义</w:t>
      </w:r>
      <w:r>
        <w:rPr>
          <w:rFonts w:hint="eastAsia"/>
        </w:rPr>
        <w:t>）</w:t>
      </w:r>
    </w:p>
    <w:p w:rsidR="00586816" w:rsidRPr="001F3F30" w:rsidRDefault="00586816" w:rsidP="001F3F30">
      <w:pPr>
        <w:rPr>
          <w:rFonts w:hint="eastAsia"/>
        </w:rPr>
      </w:pPr>
    </w:p>
    <w:p w:rsidR="00D71EE8" w:rsidRDefault="00D71EE8" w:rsidP="004E33CC">
      <w:pPr>
        <w:pStyle w:val="3"/>
      </w:pPr>
      <w:bookmarkStart w:id="27" w:name="_Toc500280428"/>
      <w:r>
        <w:rPr>
          <w:rFonts w:hint="eastAsia"/>
        </w:rPr>
        <w:t>分布</w:t>
      </w:r>
      <w:r>
        <w:t>之间相似度度量</w:t>
      </w:r>
      <w:r w:rsidR="006128E7">
        <w:rPr>
          <w:rFonts w:hint="eastAsia"/>
        </w:rPr>
        <w:t>方法</w:t>
      </w:r>
      <w:bookmarkEnd w:id="27"/>
    </w:p>
    <w:p w:rsidR="006128E7" w:rsidRPr="006128E7" w:rsidRDefault="009658E9" w:rsidP="006128E7">
      <w:pPr>
        <w:rPr>
          <w:rFonts w:hint="eastAsia"/>
        </w:rPr>
      </w:pPr>
      <w:r>
        <w:rPr>
          <w:rFonts w:hint="eastAsia"/>
        </w:rPr>
        <w:t>（分布</w:t>
      </w:r>
      <w:r>
        <w:t>间相似度度量</w:t>
      </w:r>
      <w:r>
        <w:rPr>
          <w:rFonts w:hint="eastAsia"/>
        </w:rPr>
        <w:t>的</w:t>
      </w:r>
      <w:r>
        <w:t>作用、常用方法介绍、各种方法的特点</w:t>
      </w:r>
      <w:r>
        <w:rPr>
          <w:rFonts w:hint="eastAsia"/>
        </w:rPr>
        <w:t>）</w:t>
      </w:r>
    </w:p>
    <w:p w:rsidR="009F179D" w:rsidRDefault="009F179D" w:rsidP="004E33CC">
      <w:pPr>
        <w:pStyle w:val="2"/>
      </w:pPr>
      <w:bookmarkStart w:id="28" w:name="_Toc500280429"/>
      <w:r>
        <w:t>推荐系统</w:t>
      </w:r>
      <w:r>
        <w:rPr>
          <w:rFonts w:hint="eastAsia"/>
        </w:rPr>
        <w:t>相关技术</w:t>
      </w:r>
      <w:bookmarkEnd w:id="28"/>
    </w:p>
    <w:p w:rsidR="009658E9" w:rsidRPr="009658E9" w:rsidRDefault="009658E9" w:rsidP="009658E9">
      <w:pPr>
        <w:rPr>
          <w:rFonts w:hint="eastAsia"/>
        </w:rPr>
      </w:pPr>
      <w:r>
        <w:rPr>
          <w:rFonts w:hint="eastAsia"/>
        </w:rPr>
        <w:t>（将</w:t>
      </w:r>
      <w:r>
        <w:t>推荐算法应用到实际的项目场景中去的实施化方案</w:t>
      </w:r>
      <w:r>
        <w:rPr>
          <w:rFonts w:hint="eastAsia"/>
        </w:rPr>
        <w:t>）</w:t>
      </w:r>
    </w:p>
    <w:p w:rsidR="009F179D" w:rsidRPr="009F179D" w:rsidRDefault="009F179D" w:rsidP="009F179D">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9" w:name="_Toc500280430"/>
      <w:bookmarkEnd w:id="29"/>
    </w:p>
    <w:p w:rsidR="009F179D" w:rsidRDefault="009F179D" w:rsidP="004E33CC">
      <w:pPr>
        <w:pStyle w:val="3"/>
      </w:pPr>
      <w:bookmarkStart w:id="30" w:name="_Toc500280431"/>
      <w:r>
        <w:rPr>
          <w:rFonts w:hint="eastAsia"/>
        </w:rPr>
        <w:t>移动客户端</w:t>
      </w:r>
      <w:r>
        <w:rPr>
          <w:rFonts w:hint="eastAsia"/>
        </w:rPr>
        <w:t>Android</w:t>
      </w:r>
      <w:r>
        <w:t>平台概述</w:t>
      </w:r>
      <w:bookmarkEnd w:id="30"/>
    </w:p>
    <w:p w:rsidR="009658E9" w:rsidRPr="009658E9" w:rsidRDefault="009658E9" w:rsidP="009658E9">
      <w:pPr>
        <w:rPr>
          <w:rFonts w:hint="eastAsia"/>
        </w:rPr>
      </w:pPr>
      <w:r>
        <w:rPr>
          <w:rFonts w:hint="eastAsia"/>
        </w:rPr>
        <w:t>（简要</w:t>
      </w:r>
      <w:r>
        <w:t>介绍</w:t>
      </w:r>
      <w:r>
        <w:t>Android</w:t>
      </w:r>
      <w:r>
        <w:t>平台</w:t>
      </w:r>
      <w:r>
        <w:rPr>
          <w:rFonts w:hint="eastAsia"/>
        </w:rPr>
        <w:t>）</w:t>
      </w:r>
    </w:p>
    <w:p w:rsidR="009F179D" w:rsidRDefault="009F179D" w:rsidP="004E33CC">
      <w:pPr>
        <w:pStyle w:val="3"/>
      </w:pPr>
      <w:bookmarkStart w:id="31" w:name="_Toc500280432"/>
      <w:r>
        <w:rPr>
          <w:rFonts w:hint="eastAsia"/>
        </w:rPr>
        <w:t>推荐系统服务端概述</w:t>
      </w:r>
      <w:bookmarkEnd w:id="31"/>
    </w:p>
    <w:p w:rsidR="009658E9" w:rsidRDefault="009658E9" w:rsidP="009658E9">
      <w:r>
        <w:rPr>
          <w:rFonts w:hint="eastAsia"/>
        </w:rPr>
        <w:t>（</w:t>
      </w:r>
      <w:r w:rsidR="00586816">
        <w:rPr>
          <w:rFonts w:hint="eastAsia"/>
        </w:rPr>
        <w:t>服务端</w:t>
      </w:r>
      <w:r w:rsidR="00586816">
        <w:t>架构</w:t>
      </w:r>
      <w:r>
        <w:rPr>
          <w:rFonts w:hint="eastAsia"/>
        </w:rPr>
        <w:t>）</w:t>
      </w:r>
    </w:p>
    <w:p w:rsidR="00586816" w:rsidRDefault="00586816" w:rsidP="009658E9">
      <w:r>
        <w:rPr>
          <w:rFonts w:hint="eastAsia"/>
        </w:rPr>
        <w:t>（服务端</w:t>
      </w:r>
      <w:r>
        <w:t>应用的主流技术框架</w:t>
      </w:r>
      <w:r>
        <w:rPr>
          <w:rFonts w:hint="eastAsia"/>
        </w:rPr>
        <w:t>）</w:t>
      </w:r>
    </w:p>
    <w:p w:rsidR="00586816" w:rsidRPr="009658E9" w:rsidRDefault="00586816" w:rsidP="009658E9">
      <w:pPr>
        <w:rPr>
          <w:rFonts w:hint="eastAsia"/>
        </w:rPr>
      </w:pPr>
    </w:p>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32" w:name="Bookmark6"/>
      <w:bookmarkStart w:id="33" w:name="_Toc389134551"/>
      <w:bookmarkStart w:id="34" w:name="__RefHeading__5402_877611886"/>
      <w:bookmarkStart w:id="35" w:name="_Toc497750688"/>
      <w:bookmarkStart w:id="36" w:name="_Toc390539722"/>
      <w:bookmarkStart w:id="37" w:name="_Toc390763098"/>
      <w:bookmarkStart w:id="38" w:name="_Toc390763240"/>
      <w:bookmarkStart w:id="39" w:name="_Toc390539423"/>
      <w:bookmarkStart w:id="40" w:name="_Toc500280433"/>
      <w:bookmarkEnd w:id="32"/>
      <w:bookmarkEnd w:id="33"/>
      <w:bookmarkEnd w:id="34"/>
      <w:bookmarkEnd w:id="35"/>
      <w:bookmarkEnd w:id="4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1" w:name="_Toc497750689"/>
      <w:bookmarkStart w:id="42" w:name="_Toc500280434"/>
      <w:bookmarkEnd w:id="41"/>
      <w:bookmarkEnd w:id="42"/>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3" w:name="_Toc497750690"/>
      <w:bookmarkStart w:id="44" w:name="_Toc500280435"/>
      <w:bookmarkEnd w:id="43"/>
      <w:bookmarkEnd w:id="44"/>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5" w:name="_Toc497750691"/>
      <w:bookmarkStart w:id="46" w:name="_Toc500280436"/>
      <w:bookmarkEnd w:id="45"/>
      <w:bookmarkEnd w:id="46"/>
    </w:p>
    <w:p w:rsidR="00A10B17" w:rsidRPr="00FB4528" w:rsidRDefault="00036A81" w:rsidP="004E33CC">
      <w:pPr>
        <w:pStyle w:val="2"/>
      </w:pPr>
      <w:bookmarkStart w:id="47" w:name="_Toc500280437"/>
      <w:bookmarkEnd w:id="36"/>
      <w:bookmarkEnd w:id="37"/>
      <w:bookmarkEnd w:id="38"/>
      <w:bookmarkEnd w:id="39"/>
      <w:r>
        <w:rPr>
          <w:rFonts w:hint="eastAsia"/>
        </w:rPr>
        <w:t>本章小结</w:t>
      </w:r>
      <w:bookmarkEnd w:id="47"/>
    </w:p>
    <w:p w:rsidR="00BE2E4A" w:rsidRPr="002617F2" w:rsidRDefault="00BE2E4A" w:rsidP="00B442DA">
      <w:pPr>
        <w:rPr>
          <w:rFonts w:eastAsia="宋体"/>
        </w:rPr>
        <w:sectPr w:rsidR="00BE2E4A" w:rsidRPr="002617F2" w:rsidSect="00454318">
          <w:headerReference w:type="default" r:id="rId79"/>
          <w:footerReference w:type="default" r:id="rId80"/>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48" w:name="_Toc389134552"/>
      <w:bookmarkStart w:id="49" w:name="Bookmark7"/>
      <w:bookmarkStart w:id="50" w:name="__RefHeading__5404_877611886"/>
      <w:bookmarkStart w:id="51" w:name="_Toc389134553"/>
      <w:bookmarkStart w:id="52" w:name="Bookmark8"/>
      <w:bookmarkStart w:id="53" w:name="__RefHeading__5406_877611886"/>
      <w:bookmarkEnd w:id="48"/>
      <w:bookmarkEnd w:id="49"/>
      <w:bookmarkEnd w:id="50"/>
      <w:bookmarkEnd w:id="51"/>
      <w:bookmarkEnd w:id="52"/>
      <w:bookmarkEnd w:id="53"/>
    </w:p>
    <w:sectPr w:rsidR="004D36E5" w:rsidRPr="00233D6C" w:rsidSect="00C84E16">
      <w:headerReference w:type="default" r:id="rId81"/>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17EC" w:rsidRDefault="002717EC">
      <w:pPr>
        <w:spacing w:line="240" w:lineRule="auto"/>
      </w:pPr>
      <w:r>
        <w:separator/>
      </w:r>
    </w:p>
  </w:endnote>
  <w:endnote w:type="continuationSeparator" w:id="0">
    <w:p w:rsidR="002717EC" w:rsidRDefault="002717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486730" w:rsidRPr="00D843E3" w:rsidRDefault="00486730" w:rsidP="00C92867">
        <w:pPr>
          <w:pStyle w:val="af0"/>
          <w:jc w:val="center"/>
        </w:pPr>
        <w:r>
          <w:rPr>
            <w:rFonts w:hint="eastAsia"/>
          </w:rPr>
          <w:t xml:space="preserve">- </w:t>
        </w:r>
        <w:r>
          <w:fldChar w:fldCharType="begin"/>
        </w:r>
        <w:r>
          <w:instrText xml:space="preserve"> PAGE   \* MERGEFORMAT </w:instrText>
        </w:r>
        <w:r>
          <w:fldChar w:fldCharType="separate"/>
        </w:r>
        <w:r w:rsidR="00AF3F46" w:rsidRPr="00AF3F46">
          <w:rPr>
            <w:noProof/>
            <w:lang w:val="zh-CN"/>
          </w:rPr>
          <w:t>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17EC" w:rsidRDefault="002717EC">
      <w:pPr>
        <w:spacing w:line="240" w:lineRule="auto"/>
      </w:pPr>
      <w:r>
        <w:separator/>
      </w:r>
    </w:p>
  </w:footnote>
  <w:footnote w:type="continuationSeparator" w:id="0">
    <w:p w:rsidR="002717EC" w:rsidRDefault="002717E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AF3F46">
      <w:rPr>
        <w:rFonts w:hint="eastAsia"/>
        <w:noProof/>
      </w:rPr>
      <w:t>相关技术</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rsidP="004E33C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AF3F46">
      <w:rPr>
        <w:rFonts w:hint="eastAsia"/>
        <w:noProof/>
      </w:rPr>
      <w:t>相关技术</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Pr="00A94569" w:rsidRDefault="0048673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53F38F6"/>
    <w:multiLevelType w:val="hybridMultilevel"/>
    <w:tmpl w:val="D06C448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7C72A9B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0"/>
  </w:num>
  <w:num w:numId="5">
    <w:abstractNumId w:val="6"/>
  </w:num>
  <w:num w:numId="6">
    <w:abstractNumId w:val="5"/>
  </w:num>
  <w:num w:numId="7">
    <w:abstractNumId w:val="5"/>
  </w:num>
  <w:num w:numId="8">
    <w:abstractNumId w:val="2"/>
  </w:num>
  <w:num w:numId="9">
    <w:abstractNumId w:val="2"/>
  </w:num>
  <w:num w:numId="10">
    <w:abstractNumId w:val="1"/>
  </w:num>
  <w:num w:numId="1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35508"/>
    <w:rsid w:val="00036A81"/>
    <w:rsid w:val="0004128B"/>
    <w:rsid w:val="000414DC"/>
    <w:rsid w:val="000414FD"/>
    <w:rsid w:val="00041591"/>
    <w:rsid w:val="00041682"/>
    <w:rsid w:val="00041903"/>
    <w:rsid w:val="000424BC"/>
    <w:rsid w:val="00042C75"/>
    <w:rsid w:val="0004320E"/>
    <w:rsid w:val="00043F2F"/>
    <w:rsid w:val="00044068"/>
    <w:rsid w:val="00045A4B"/>
    <w:rsid w:val="0004724A"/>
    <w:rsid w:val="0004763B"/>
    <w:rsid w:val="000479ED"/>
    <w:rsid w:val="00050BEC"/>
    <w:rsid w:val="000514AD"/>
    <w:rsid w:val="00052245"/>
    <w:rsid w:val="00052302"/>
    <w:rsid w:val="0005276A"/>
    <w:rsid w:val="00054298"/>
    <w:rsid w:val="0005561D"/>
    <w:rsid w:val="000558FF"/>
    <w:rsid w:val="0005622B"/>
    <w:rsid w:val="00056D77"/>
    <w:rsid w:val="00057995"/>
    <w:rsid w:val="00060B33"/>
    <w:rsid w:val="00061ADE"/>
    <w:rsid w:val="000623D0"/>
    <w:rsid w:val="00062821"/>
    <w:rsid w:val="00065794"/>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413"/>
    <w:rsid w:val="000836BD"/>
    <w:rsid w:val="00083A12"/>
    <w:rsid w:val="0008528C"/>
    <w:rsid w:val="000852BB"/>
    <w:rsid w:val="00085323"/>
    <w:rsid w:val="00085623"/>
    <w:rsid w:val="00085B2B"/>
    <w:rsid w:val="00086178"/>
    <w:rsid w:val="000872F4"/>
    <w:rsid w:val="00090388"/>
    <w:rsid w:val="00091411"/>
    <w:rsid w:val="000915F6"/>
    <w:rsid w:val="000917AC"/>
    <w:rsid w:val="00091BE8"/>
    <w:rsid w:val="00091D9D"/>
    <w:rsid w:val="00092958"/>
    <w:rsid w:val="00092C60"/>
    <w:rsid w:val="00093314"/>
    <w:rsid w:val="0009370A"/>
    <w:rsid w:val="00093B18"/>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80E"/>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0914"/>
    <w:rsid w:val="000E1724"/>
    <w:rsid w:val="000E1B1C"/>
    <w:rsid w:val="000E1BD8"/>
    <w:rsid w:val="000E1D1A"/>
    <w:rsid w:val="000E2117"/>
    <w:rsid w:val="000E227C"/>
    <w:rsid w:val="000E281D"/>
    <w:rsid w:val="000E2A0E"/>
    <w:rsid w:val="000E2F17"/>
    <w:rsid w:val="000E36F2"/>
    <w:rsid w:val="000E395D"/>
    <w:rsid w:val="000E3D0F"/>
    <w:rsid w:val="000E45B1"/>
    <w:rsid w:val="000E4FDA"/>
    <w:rsid w:val="000E67DD"/>
    <w:rsid w:val="000E755A"/>
    <w:rsid w:val="000E7746"/>
    <w:rsid w:val="000F0D9E"/>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49EE"/>
    <w:rsid w:val="00105436"/>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63F"/>
    <w:rsid w:val="001179E4"/>
    <w:rsid w:val="00117C02"/>
    <w:rsid w:val="00120B51"/>
    <w:rsid w:val="00120F93"/>
    <w:rsid w:val="00122261"/>
    <w:rsid w:val="00124711"/>
    <w:rsid w:val="001253F6"/>
    <w:rsid w:val="00125424"/>
    <w:rsid w:val="00125BAC"/>
    <w:rsid w:val="00127F10"/>
    <w:rsid w:val="001340BF"/>
    <w:rsid w:val="00134D0A"/>
    <w:rsid w:val="00134DC3"/>
    <w:rsid w:val="001369E0"/>
    <w:rsid w:val="001406A4"/>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1E98"/>
    <w:rsid w:val="001726C4"/>
    <w:rsid w:val="00175853"/>
    <w:rsid w:val="00176BB4"/>
    <w:rsid w:val="0017730A"/>
    <w:rsid w:val="001773C3"/>
    <w:rsid w:val="00181A51"/>
    <w:rsid w:val="00181DC9"/>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2CCD"/>
    <w:rsid w:val="001A32B4"/>
    <w:rsid w:val="001A43B4"/>
    <w:rsid w:val="001A78D9"/>
    <w:rsid w:val="001B18A7"/>
    <w:rsid w:val="001B1C43"/>
    <w:rsid w:val="001B2444"/>
    <w:rsid w:val="001B25DE"/>
    <w:rsid w:val="001B421B"/>
    <w:rsid w:val="001B4331"/>
    <w:rsid w:val="001B4D33"/>
    <w:rsid w:val="001B66E6"/>
    <w:rsid w:val="001B6894"/>
    <w:rsid w:val="001B695E"/>
    <w:rsid w:val="001B754F"/>
    <w:rsid w:val="001B7A96"/>
    <w:rsid w:val="001C008D"/>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38EC"/>
    <w:rsid w:val="001D44C5"/>
    <w:rsid w:val="001D643F"/>
    <w:rsid w:val="001D6EC0"/>
    <w:rsid w:val="001D6EEF"/>
    <w:rsid w:val="001D7050"/>
    <w:rsid w:val="001D71CB"/>
    <w:rsid w:val="001E1D09"/>
    <w:rsid w:val="001E2B94"/>
    <w:rsid w:val="001E35A7"/>
    <w:rsid w:val="001E3917"/>
    <w:rsid w:val="001E3EA8"/>
    <w:rsid w:val="001E43F2"/>
    <w:rsid w:val="001E4B33"/>
    <w:rsid w:val="001E50FA"/>
    <w:rsid w:val="001F3F30"/>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17EC"/>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C20"/>
    <w:rsid w:val="00292E0F"/>
    <w:rsid w:val="00293073"/>
    <w:rsid w:val="00293434"/>
    <w:rsid w:val="00293A9F"/>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390A"/>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2D"/>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123"/>
    <w:rsid w:val="00353275"/>
    <w:rsid w:val="003538C0"/>
    <w:rsid w:val="00354DD6"/>
    <w:rsid w:val="00355FD0"/>
    <w:rsid w:val="003569E7"/>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4B13"/>
    <w:rsid w:val="0038733B"/>
    <w:rsid w:val="00387F64"/>
    <w:rsid w:val="00390235"/>
    <w:rsid w:val="00390CF4"/>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5509"/>
    <w:rsid w:val="003B5EE6"/>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390"/>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6C86"/>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3F7CEC"/>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56FB8"/>
    <w:rsid w:val="00460B84"/>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6730"/>
    <w:rsid w:val="00486DDE"/>
    <w:rsid w:val="004876DF"/>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00D3"/>
    <w:rsid w:val="004B1485"/>
    <w:rsid w:val="004B32A3"/>
    <w:rsid w:val="004B3E9F"/>
    <w:rsid w:val="004B53C4"/>
    <w:rsid w:val="004B652B"/>
    <w:rsid w:val="004C0063"/>
    <w:rsid w:val="004C0F02"/>
    <w:rsid w:val="004C11A3"/>
    <w:rsid w:val="004C1C2B"/>
    <w:rsid w:val="004C1EE5"/>
    <w:rsid w:val="004C4062"/>
    <w:rsid w:val="004C4636"/>
    <w:rsid w:val="004C49C0"/>
    <w:rsid w:val="004C4AC4"/>
    <w:rsid w:val="004C52B1"/>
    <w:rsid w:val="004C5B30"/>
    <w:rsid w:val="004C5D2F"/>
    <w:rsid w:val="004C62F6"/>
    <w:rsid w:val="004C6FC1"/>
    <w:rsid w:val="004C715D"/>
    <w:rsid w:val="004C7469"/>
    <w:rsid w:val="004C7A11"/>
    <w:rsid w:val="004D0CA2"/>
    <w:rsid w:val="004D14CD"/>
    <w:rsid w:val="004D1D38"/>
    <w:rsid w:val="004D36E5"/>
    <w:rsid w:val="004D46C4"/>
    <w:rsid w:val="004D4B9C"/>
    <w:rsid w:val="004D572C"/>
    <w:rsid w:val="004D73F8"/>
    <w:rsid w:val="004E197E"/>
    <w:rsid w:val="004E1D6F"/>
    <w:rsid w:val="004E215F"/>
    <w:rsid w:val="004E33CC"/>
    <w:rsid w:val="004E477E"/>
    <w:rsid w:val="004E5C80"/>
    <w:rsid w:val="004E672D"/>
    <w:rsid w:val="004E6A9D"/>
    <w:rsid w:val="004E7E9E"/>
    <w:rsid w:val="004E7F87"/>
    <w:rsid w:val="004F090B"/>
    <w:rsid w:val="004F184F"/>
    <w:rsid w:val="004F2223"/>
    <w:rsid w:val="004F222E"/>
    <w:rsid w:val="004F3635"/>
    <w:rsid w:val="004F3D00"/>
    <w:rsid w:val="004F3D22"/>
    <w:rsid w:val="004F3D4D"/>
    <w:rsid w:val="004F46FD"/>
    <w:rsid w:val="004F5A2F"/>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E3"/>
    <w:rsid w:val="0053165C"/>
    <w:rsid w:val="00532314"/>
    <w:rsid w:val="005328B6"/>
    <w:rsid w:val="00532994"/>
    <w:rsid w:val="00533B2A"/>
    <w:rsid w:val="00534220"/>
    <w:rsid w:val="005347A9"/>
    <w:rsid w:val="00534ECD"/>
    <w:rsid w:val="00535E62"/>
    <w:rsid w:val="0053697F"/>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816"/>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2F15"/>
    <w:rsid w:val="005B3966"/>
    <w:rsid w:val="005B4048"/>
    <w:rsid w:val="005B4AC4"/>
    <w:rsid w:val="005B620C"/>
    <w:rsid w:val="005B701C"/>
    <w:rsid w:val="005B74A3"/>
    <w:rsid w:val="005B75E4"/>
    <w:rsid w:val="005C128B"/>
    <w:rsid w:val="005C1DB6"/>
    <w:rsid w:val="005C2265"/>
    <w:rsid w:val="005C2809"/>
    <w:rsid w:val="005C330C"/>
    <w:rsid w:val="005C3CEE"/>
    <w:rsid w:val="005C3F82"/>
    <w:rsid w:val="005C4529"/>
    <w:rsid w:val="005C50F7"/>
    <w:rsid w:val="005C62FA"/>
    <w:rsid w:val="005C6445"/>
    <w:rsid w:val="005C6661"/>
    <w:rsid w:val="005C71D6"/>
    <w:rsid w:val="005C79CA"/>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9BE"/>
    <w:rsid w:val="005F5A83"/>
    <w:rsid w:val="005F5D36"/>
    <w:rsid w:val="005F634F"/>
    <w:rsid w:val="005F7113"/>
    <w:rsid w:val="005F781C"/>
    <w:rsid w:val="0060041E"/>
    <w:rsid w:val="00600EEF"/>
    <w:rsid w:val="006021B2"/>
    <w:rsid w:val="006023FD"/>
    <w:rsid w:val="00602883"/>
    <w:rsid w:val="00605807"/>
    <w:rsid w:val="00606844"/>
    <w:rsid w:val="00607210"/>
    <w:rsid w:val="006100E0"/>
    <w:rsid w:val="00610118"/>
    <w:rsid w:val="006102EC"/>
    <w:rsid w:val="006115E1"/>
    <w:rsid w:val="006118E9"/>
    <w:rsid w:val="00611A6F"/>
    <w:rsid w:val="0061250E"/>
    <w:rsid w:val="006128E7"/>
    <w:rsid w:val="00612EB5"/>
    <w:rsid w:val="00612F64"/>
    <w:rsid w:val="006154AC"/>
    <w:rsid w:val="00615815"/>
    <w:rsid w:val="00615C4C"/>
    <w:rsid w:val="00620FFF"/>
    <w:rsid w:val="0062103B"/>
    <w:rsid w:val="00621EAA"/>
    <w:rsid w:val="00621EBD"/>
    <w:rsid w:val="0062202F"/>
    <w:rsid w:val="0062296B"/>
    <w:rsid w:val="00624C51"/>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DE2"/>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1BA6"/>
    <w:rsid w:val="00674252"/>
    <w:rsid w:val="006748DD"/>
    <w:rsid w:val="00674BD8"/>
    <w:rsid w:val="00674D8A"/>
    <w:rsid w:val="0067554E"/>
    <w:rsid w:val="00676A9C"/>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D03B4"/>
    <w:rsid w:val="006D040C"/>
    <w:rsid w:val="006D1582"/>
    <w:rsid w:val="006D206D"/>
    <w:rsid w:val="006D26D1"/>
    <w:rsid w:val="006D2794"/>
    <w:rsid w:val="006D2C0A"/>
    <w:rsid w:val="006D5314"/>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383"/>
    <w:rsid w:val="0070461B"/>
    <w:rsid w:val="00705708"/>
    <w:rsid w:val="00705A7C"/>
    <w:rsid w:val="00705D4A"/>
    <w:rsid w:val="007060B1"/>
    <w:rsid w:val="00706763"/>
    <w:rsid w:val="00706CF3"/>
    <w:rsid w:val="007072A8"/>
    <w:rsid w:val="007079D9"/>
    <w:rsid w:val="0071109A"/>
    <w:rsid w:val="00711AA6"/>
    <w:rsid w:val="007120ED"/>
    <w:rsid w:val="00712CF1"/>
    <w:rsid w:val="00716333"/>
    <w:rsid w:val="00716726"/>
    <w:rsid w:val="00716842"/>
    <w:rsid w:val="00716B67"/>
    <w:rsid w:val="00720317"/>
    <w:rsid w:val="00720BD3"/>
    <w:rsid w:val="00721863"/>
    <w:rsid w:val="00721B44"/>
    <w:rsid w:val="00721F7F"/>
    <w:rsid w:val="00722A4E"/>
    <w:rsid w:val="00722B08"/>
    <w:rsid w:val="00723259"/>
    <w:rsid w:val="007238BC"/>
    <w:rsid w:val="00723A46"/>
    <w:rsid w:val="00723D98"/>
    <w:rsid w:val="00723F3C"/>
    <w:rsid w:val="007249DC"/>
    <w:rsid w:val="00724B43"/>
    <w:rsid w:val="00724B59"/>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11B0"/>
    <w:rsid w:val="008012C2"/>
    <w:rsid w:val="0080163A"/>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0940"/>
    <w:rsid w:val="00821184"/>
    <w:rsid w:val="008220E4"/>
    <w:rsid w:val="00822A84"/>
    <w:rsid w:val="0082369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4B2"/>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1F9"/>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0F"/>
    <w:rsid w:val="008B2E35"/>
    <w:rsid w:val="008B3822"/>
    <w:rsid w:val="008B3867"/>
    <w:rsid w:val="008B4F8A"/>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7010"/>
    <w:rsid w:val="008E1806"/>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5D71"/>
    <w:rsid w:val="008F642F"/>
    <w:rsid w:val="008F77F2"/>
    <w:rsid w:val="008F798A"/>
    <w:rsid w:val="008F7B9D"/>
    <w:rsid w:val="00900171"/>
    <w:rsid w:val="00901F8E"/>
    <w:rsid w:val="00902175"/>
    <w:rsid w:val="009022A7"/>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BD7"/>
    <w:rsid w:val="00936256"/>
    <w:rsid w:val="00936846"/>
    <w:rsid w:val="0093695E"/>
    <w:rsid w:val="00940C11"/>
    <w:rsid w:val="00942170"/>
    <w:rsid w:val="0094283F"/>
    <w:rsid w:val="00942A71"/>
    <w:rsid w:val="00943541"/>
    <w:rsid w:val="00943E0B"/>
    <w:rsid w:val="00944C29"/>
    <w:rsid w:val="00944C3A"/>
    <w:rsid w:val="00945843"/>
    <w:rsid w:val="009473D4"/>
    <w:rsid w:val="00947DA3"/>
    <w:rsid w:val="009504D5"/>
    <w:rsid w:val="009504EF"/>
    <w:rsid w:val="009505D7"/>
    <w:rsid w:val="00951AD7"/>
    <w:rsid w:val="009522DE"/>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5115"/>
    <w:rsid w:val="009658E9"/>
    <w:rsid w:val="009661BD"/>
    <w:rsid w:val="009675D4"/>
    <w:rsid w:val="00967745"/>
    <w:rsid w:val="009679AC"/>
    <w:rsid w:val="00970707"/>
    <w:rsid w:val="009713AA"/>
    <w:rsid w:val="0097142E"/>
    <w:rsid w:val="00971AF3"/>
    <w:rsid w:val="0097270C"/>
    <w:rsid w:val="00972914"/>
    <w:rsid w:val="009733A6"/>
    <w:rsid w:val="00975CB0"/>
    <w:rsid w:val="00976828"/>
    <w:rsid w:val="00976AB1"/>
    <w:rsid w:val="00976C34"/>
    <w:rsid w:val="009778C1"/>
    <w:rsid w:val="00977C0A"/>
    <w:rsid w:val="00980181"/>
    <w:rsid w:val="009819E7"/>
    <w:rsid w:val="00981E8A"/>
    <w:rsid w:val="0098238F"/>
    <w:rsid w:val="00982E75"/>
    <w:rsid w:val="0098307A"/>
    <w:rsid w:val="0098476E"/>
    <w:rsid w:val="00984F6B"/>
    <w:rsid w:val="0098616D"/>
    <w:rsid w:val="00987016"/>
    <w:rsid w:val="009876ED"/>
    <w:rsid w:val="009905ED"/>
    <w:rsid w:val="00990715"/>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24EA"/>
    <w:rsid w:val="009A3EEF"/>
    <w:rsid w:val="009A4FAE"/>
    <w:rsid w:val="009A5F56"/>
    <w:rsid w:val="009A6AD2"/>
    <w:rsid w:val="009B07B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B71AB"/>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619"/>
    <w:rsid w:val="009E0869"/>
    <w:rsid w:val="009E0925"/>
    <w:rsid w:val="009E2EA4"/>
    <w:rsid w:val="009E4423"/>
    <w:rsid w:val="009E564E"/>
    <w:rsid w:val="009E5BB8"/>
    <w:rsid w:val="009E5F10"/>
    <w:rsid w:val="009E67D5"/>
    <w:rsid w:val="009E698B"/>
    <w:rsid w:val="009E6B3C"/>
    <w:rsid w:val="009E7179"/>
    <w:rsid w:val="009E793B"/>
    <w:rsid w:val="009E7E02"/>
    <w:rsid w:val="009F002D"/>
    <w:rsid w:val="009F08D6"/>
    <w:rsid w:val="009F149D"/>
    <w:rsid w:val="009F1678"/>
    <w:rsid w:val="009F179D"/>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3021B"/>
    <w:rsid w:val="00A30375"/>
    <w:rsid w:val="00A30559"/>
    <w:rsid w:val="00A30E57"/>
    <w:rsid w:val="00A31176"/>
    <w:rsid w:val="00A31E9A"/>
    <w:rsid w:val="00A32D03"/>
    <w:rsid w:val="00A3375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BAC"/>
    <w:rsid w:val="00A47DB0"/>
    <w:rsid w:val="00A50A48"/>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5C0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3F13"/>
    <w:rsid w:val="00AA565D"/>
    <w:rsid w:val="00AA5B60"/>
    <w:rsid w:val="00AA6B66"/>
    <w:rsid w:val="00AA6F84"/>
    <w:rsid w:val="00AB0AF8"/>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19D2"/>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5B8"/>
    <w:rsid w:val="00AE77E5"/>
    <w:rsid w:val="00AF1ED4"/>
    <w:rsid w:val="00AF24F0"/>
    <w:rsid w:val="00AF3F46"/>
    <w:rsid w:val="00AF425D"/>
    <w:rsid w:val="00AF53D0"/>
    <w:rsid w:val="00AF69DB"/>
    <w:rsid w:val="00AF6F43"/>
    <w:rsid w:val="00AF73A1"/>
    <w:rsid w:val="00AF7419"/>
    <w:rsid w:val="00B00323"/>
    <w:rsid w:val="00B0059B"/>
    <w:rsid w:val="00B0066A"/>
    <w:rsid w:val="00B00715"/>
    <w:rsid w:val="00B00747"/>
    <w:rsid w:val="00B00F27"/>
    <w:rsid w:val="00B00FA4"/>
    <w:rsid w:val="00B0107A"/>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BE2"/>
    <w:rsid w:val="00B169B4"/>
    <w:rsid w:val="00B21729"/>
    <w:rsid w:val="00B21AC4"/>
    <w:rsid w:val="00B23AB3"/>
    <w:rsid w:val="00B24D0D"/>
    <w:rsid w:val="00B26543"/>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6E1"/>
    <w:rsid w:val="00B4380C"/>
    <w:rsid w:val="00B43B3C"/>
    <w:rsid w:val="00B441F2"/>
    <w:rsid w:val="00B442DA"/>
    <w:rsid w:val="00B44A6D"/>
    <w:rsid w:val="00B45D70"/>
    <w:rsid w:val="00B45DD4"/>
    <w:rsid w:val="00B46262"/>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67CC3"/>
    <w:rsid w:val="00B70ADE"/>
    <w:rsid w:val="00B70CA1"/>
    <w:rsid w:val="00B719C3"/>
    <w:rsid w:val="00B7280D"/>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7E57"/>
    <w:rsid w:val="00BC08F1"/>
    <w:rsid w:val="00BC0E83"/>
    <w:rsid w:val="00BC110E"/>
    <w:rsid w:val="00BC1DAF"/>
    <w:rsid w:val="00BC25BD"/>
    <w:rsid w:val="00BC270F"/>
    <w:rsid w:val="00BC3636"/>
    <w:rsid w:val="00BC3C46"/>
    <w:rsid w:val="00BC3D1D"/>
    <w:rsid w:val="00BC4860"/>
    <w:rsid w:val="00BC4B05"/>
    <w:rsid w:val="00BC65FB"/>
    <w:rsid w:val="00BC66C5"/>
    <w:rsid w:val="00BC7608"/>
    <w:rsid w:val="00BC79FF"/>
    <w:rsid w:val="00BC7DB9"/>
    <w:rsid w:val="00BC7DDE"/>
    <w:rsid w:val="00BD0843"/>
    <w:rsid w:val="00BD2015"/>
    <w:rsid w:val="00BD2459"/>
    <w:rsid w:val="00BD2FB5"/>
    <w:rsid w:val="00BD3452"/>
    <w:rsid w:val="00BD3A21"/>
    <w:rsid w:val="00BD477A"/>
    <w:rsid w:val="00BD6496"/>
    <w:rsid w:val="00BD6EBB"/>
    <w:rsid w:val="00BD7E28"/>
    <w:rsid w:val="00BE0DF5"/>
    <w:rsid w:val="00BE15AD"/>
    <w:rsid w:val="00BE17F1"/>
    <w:rsid w:val="00BE1BBC"/>
    <w:rsid w:val="00BE1F5C"/>
    <w:rsid w:val="00BE25FF"/>
    <w:rsid w:val="00BE2E4A"/>
    <w:rsid w:val="00BE3B75"/>
    <w:rsid w:val="00BE51C6"/>
    <w:rsid w:val="00BE52B9"/>
    <w:rsid w:val="00BE595B"/>
    <w:rsid w:val="00BE618F"/>
    <w:rsid w:val="00BE77BF"/>
    <w:rsid w:val="00BE7AEF"/>
    <w:rsid w:val="00BF01AA"/>
    <w:rsid w:val="00BF12D4"/>
    <w:rsid w:val="00BF12EE"/>
    <w:rsid w:val="00BF18CA"/>
    <w:rsid w:val="00BF1D2E"/>
    <w:rsid w:val="00BF2418"/>
    <w:rsid w:val="00BF2A6B"/>
    <w:rsid w:val="00BF3D1D"/>
    <w:rsid w:val="00BF663E"/>
    <w:rsid w:val="00BF78B0"/>
    <w:rsid w:val="00BF795D"/>
    <w:rsid w:val="00BF7BAE"/>
    <w:rsid w:val="00C01C93"/>
    <w:rsid w:val="00C020EB"/>
    <w:rsid w:val="00C0218D"/>
    <w:rsid w:val="00C024FE"/>
    <w:rsid w:val="00C02EE0"/>
    <w:rsid w:val="00C03AED"/>
    <w:rsid w:val="00C045E1"/>
    <w:rsid w:val="00C058E0"/>
    <w:rsid w:val="00C063C0"/>
    <w:rsid w:val="00C0702B"/>
    <w:rsid w:val="00C07AF6"/>
    <w:rsid w:val="00C07F6B"/>
    <w:rsid w:val="00C104DC"/>
    <w:rsid w:val="00C10CFD"/>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4CE"/>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3F43"/>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297F"/>
    <w:rsid w:val="00CE2B56"/>
    <w:rsid w:val="00CE38B7"/>
    <w:rsid w:val="00CE490A"/>
    <w:rsid w:val="00CE5D96"/>
    <w:rsid w:val="00CF0105"/>
    <w:rsid w:val="00CF0651"/>
    <w:rsid w:val="00CF1A7F"/>
    <w:rsid w:val="00CF1D1C"/>
    <w:rsid w:val="00CF27A1"/>
    <w:rsid w:val="00CF3249"/>
    <w:rsid w:val="00CF3CF4"/>
    <w:rsid w:val="00CF5CCC"/>
    <w:rsid w:val="00CF5F7C"/>
    <w:rsid w:val="00CF7348"/>
    <w:rsid w:val="00CF77AC"/>
    <w:rsid w:val="00CF7FDE"/>
    <w:rsid w:val="00D00B4B"/>
    <w:rsid w:val="00D01085"/>
    <w:rsid w:val="00D015F3"/>
    <w:rsid w:val="00D019C4"/>
    <w:rsid w:val="00D034B3"/>
    <w:rsid w:val="00D046DF"/>
    <w:rsid w:val="00D049F3"/>
    <w:rsid w:val="00D04BBB"/>
    <w:rsid w:val="00D04CEC"/>
    <w:rsid w:val="00D050FC"/>
    <w:rsid w:val="00D05568"/>
    <w:rsid w:val="00D06687"/>
    <w:rsid w:val="00D06C33"/>
    <w:rsid w:val="00D07456"/>
    <w:rsid w:val="00D07B8B"/>
    <w:rsid w:val="00D10880"/>
    <w:rsid w:val="00D12D5A"/>
    <w:rsid w:val="00D13423"/>
    <w:rsid w:val="00D13427"/>
    <w:rsid w:val="00D13BF8"/>
    <w:rsid w:val="00D15B78"/>
    <w:rsid w:val="00D1616A"/>
    <w:rsid w:val="00D17F08"/>
    <w:rsid w:val="00D203FE"/>
    <w:rsid w:val="00D2085E"/>
    <w:rsid w:val="00D2163E"/>
    <w:rsid w:val="00D22F71"/>
    <w:rsid w:val="00D23785"/>
    <w:rsid w:val="00D24402"/>
    <w:rsid w:val="00D24901"/>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D6"/>
    <w:rsid w:val="00D448BD"/>
    <w:rsid w:val="00D44AB0"/>
    <w:rsid w:val="00D45E0F"/>
    <w:rsid w:val="00D508F3"/>
    <w:rsid w:val="00D51958"/>
    <w:rsid w:val="00D5244F"/>
    <w:rsid w:val="00D529D7"/>
    <w:rsid w:val="00D55228"/>
    <w:rsid w:val="00D5671F"/>
    <w:rsid w:val="00D57155"/>
    <w:rsid w:val="00D57263"/>
    <w:rsid w:val="00D57544"/>
    <w:rsid w:val="00D57B57"/>
    <w:rsid w:val="00D60855"/>
    <w:rsid w:val="00D60C65"/>
    <w:rsid w:val="00D62F45"/>
    <w:rsid w:val="00D636BB"/>
    <w:rsid w:val="00D63D36"/>
    <w:rsid w:val="00D64006"/>
    <w:rsid w:val="00D64873"/>
    <w:rsid w:val="00D65399"/>
    <w:rsid w:val="00D65B02"/>
    <w:rsid w:val="00D66465"/>
    <w:rsid w:val="00D6702A"/>
    <w:rsid w:val="00D676CE"/>
    <w:rsid w:val="00D70E1F"/>
    <w:rsid w:val="00D70E9F"/>
    <w:rsid w:val="00D70F75"/>
    <w:rsid w:val="00D71576"/>
    <w:rsid w:val="00D71EE8"/>
    <w:rsid w:val="00D72789"/>
    <w:rsid w:val="00D72D71"/>
    <w:rsid w:val="00D75CBF"/>
    <w:rsid w:val="00D75CF2"/>
    <w:rsid w:val="00D76090"/>
    <w:rsid w:val="00D76272"/>
    <w:rsid w:val="00D769F5"/>
    <w:rsid w:val="00D779C3"/>
    <w:rsid w:val="00D77E71"/>
    <w:rsid w:val="00D77ED5"/>
    <w:rsid w:val="00D80078"/>
    <w:rsid w:val="00D80119"/>
    <w:rsid w:val="00D8196F"/>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1E0C"/>
    <w:rsid w:val="00D921A4"/>
    <w:rsid w:val="00D92851"/>
    <w:rsid w:val="00D92C86"/>
    <w:rsid w:val="00D93349"/>
    <w:rsid w:val="00D93B05"/>
    <w:rsid w:val="00D94685"/>
    <w:rsid w:val="00D9511A"/>
    <w:rsid w:val="00D9620E"/>
    <w:rsid w:val="00D97758"/>
    <w:rsid w:val="00DA12D8"/>
    <w:rsid w:val="00DA1E83"/>
    <w:rsid w:val="00DA2A9E"/>
    <w:rsid w:val="00DA2B79"/>
    <w:rsid w:val="00DA33B2"/>
    <w:rsid w:val="00DA3566"/>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5194"/>
    <w:rsid w:val="00DC54ED"/>
    <w:rsid w:val="00DC6BB0"/>
    <w:rsid w:val="00DC6F0C"/>
    <w:rsid w:val="00DC7F45"/>
    <w:rsid w:val="00DD034A"/>
    <w:rsid w:val="00DD0F4B"/>
    <w:rsid w:val="00DD175F"/>
    <w:rsid w:val="00DD18BC"/>
    <w:rsid w:val="00DD205E"/>
    <w:rsid w:val="00DD20C7"/>
    <w:rsid w:val="00DD2386"/>
    <w:rsid w:val="00DD2647"/>
    <w:rsid w:val="00DD2F6D"/>
    <w:rsid w:val="00DD3198"/>
    <w:rsid w:val="00DD4253"/>
    <w:rsid w:val="00DD56D2"/>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283"/>
    <w:rsid w:val="00E16325"/>
    <w:rsid w:val="00E16B50"/>
    <w:rsid w:val="00E16B5D"/>
    <w:rsid w:val="00E17824"/>
    <w:rsid w:val="00E20097"/>
    <w:rsid w:val="00E2056B"/>
    <w:rsid w:val="00E208DB"/>
    <w:rsid w:val="00E217EE"/>
    <w:rsid w:val="00E223D9"/>
    <w:rsid w:val="00E227A0"/>
    <w:rsid w:val="00E24429"/>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A4E"/>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4F98"/>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3171"/>
    <w:rsid w:val="00E837E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0DE1"/>
    <w:rsid w:val="00EA1088"/>
    <w:rsid w:val="00EA1A72"/>
    <w:rsid w:val="00EA1AAC"/>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C5"/>
    <w:rsid w:val="00EB63F7"/>
    <w:rsid w:val="00EB6812"/>
    <w:rsid w:val="00EB7B88"/>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D7F84"/>
    <w:rsid w:val="00EE0FCC"/>
    <w:rsid w:val="00EE4A5C"/>
    <w:rsid w:val="00EE6C9B"/>
    <w:rsid w:val="00EE6FB4"/>
    <w:rsid w:val="00EE7264"/>
    <w:rsid w:val="00EF0715"/>
    <w:rsid w:val="00EF0C6D"/>
    <w:rsid w:val="00EF11A8"/>
    <w:rsid w:val="00EF1E51"/>
    <w:rsid w:val="00EF26E5"/>
    <w:rsid w:val="00EF2D33"/>
    <w:rsid w:val="00EF31C2"/>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58AF"/>
    <w:rsid w:val="00F16D2E"/>
    <w:rsid w:val="00F17DFF"/>
    <w:rsid w:val="00F20564"/>
    <w:rsid w:val="00F20669"/>
    <w:rsid w:val="00F20A40"/>
    <w:rsid w:val="00F228B9"/>
    <w:rsid w:val="00F22A2C"/>
    <w:rsid w:val="00F2315D"/>
    <w:rsid w:val="00F2355F"/>
    <w:rsid w:val="00F23FD9"/>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0A2"/>
    <w:rsid w:val="00F45A42"/>
    <w:rsid w:val="00F45FC5"/>
    <w:rsid w:val="00F46990"/>
    <w:rsid w:val="00F46A7A"/>
    <w:rsid w:val="00F46B00"/>
    <w:rsid w:val="00F4773C"/>
    <w:rsid w:val="00F50E7F"/>
    <w:rsid w:val="00F5150B"/>
    <w:rsid w:val="00F51524"/>
    <w:rsid w:val="00F51E4B"/>
    <w:rsid w:val="00F53F85"/>
    <w:rsid w:val="00F55C3D"/>
    <w:rsid w:val="00F56EBF"/>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35EF"/>
    <w:rsid w:val="00F95347"/>
    <w:rsid w:val="00F95C14"/>
    <w:rsid w:val="00F9618D"/>
    <w:rsid w:val="00F964BD"/>
    <w:rsid w:val="00F96722"/>
    <w:rsid w:val="00FA00C3"/>
    <w:rsid w:val="00FA1C1F"/>
    <w:rsid w:val="00FA1D72"/>
    <w:rsid w:val="00FA3B8E"/>
    <w:rsid w:val="00FA498B"/>
    <w:rsid w:val="00FA5A01"/>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0537"/>
    <w:rsid w:val="00FC1086"/>
    <w:rsid w:val="00FC11CB"/>
    <w:rsid w:val="00FC1530"/>
    <w:rsid w:val="00FC231D"/>
    <w:rsid w:val="00FC2F50"/>
    <w:rsid w:val="00FC4199"/>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5B4"/>
    <w:rsid w:val="00FE6D81"/>
    <w:rsid w:val="00FE71DA"/>
    <w:rsid w:val="00FE7792"/>
    <w:rsid w:val="00FE7903"/>
    <w:rsid w:val="00FF0BE4"/>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A421404"/>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816"/>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4E33CC"/>
    <w:pPr>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4E33CC"/>
    <w:pPr>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4E33CC"/>
    <w:rPr>
      <w:rFonts w:ascii="Times New Roman" w:eastAsia="黑体" w:hAnsi="Times New Roman" w:cstheme="majorBidi"/>
      <w:bCs/>
      <w:kern w:val="2"/>
      <w:sz w:val="32"/>
      <w:szCs w:val="32"/>
    </w:rPr>
  </w:style>
  <w:style w:type="character" w:customStyle="1" w:styleId="30">
    <w:name w:val="标题 3 字符"/>
    <w:basedOn w:val="a0"/>
    <w:link w:val="3"/>
    <w:rsid w:val="004E33CC"/>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1E43F2"/>
    <w:pPr>
      <w:tabs>
        <w:tab w:val="center" w:pos="4535"/>
        <w:tab w:val="right" w:pos="9070"/>
      </w:tabs>
    </w:pPr>
  </w:style>
  <w:style w:type="character" w:customStyle="1" w:styleId="DisplayEquationAurora0">
    <w:name w:val="Display Equation (Aurora) 字符"/>
    <w:basedOn w:val="a0"/>
    <w:link w:val="DisplayEquationAurora"/>
    <w:rsid w:val="001E43F2"/>
    <w:rPr>
      <w:rFonts w:ascii="Times New Roman" w:hAnsi="Times New Roman" w:cs="Times New Roman"/>
      <w:kern w:val="2"/>
      <w:sz w:val="24"/>
      <w:szCs w:val="24"/>
    </w:rPr>
  </w:style>
  <w:style w:type="character" w:customStyle="1" w:styleId="SectionBreakAurora">
    <w:name w:val="Section Break (Aurora)"/>
    <w:basedOn w:val="a0"/>
    <w:rsid w:val="001E43F2"/>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6.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17.wmf"/><Relationship Id="rId50" Type="http://schemas.openxmlformats.org/officeDocument/2006/relationships/image" Target="media/image18.wmf"/><Relationship Id="rId55" Type="http://schemas.openxmlformats.org/officeDocument/2006/relationships/oleObject" Target="embeddings/oleObject25.bin"/><Relationship Id="rId63" Type="http://schemas.openxmlformats.org/officeDocument/2006/relationships/oleObject" Target="embeddings/oleObject30.bin"/><Relationship Id="rId68" Type="http://schemas.openxmlformats.org/officeDocument/2006/relationships/oleObject" Target="embeddings/oleObject33.bin"/><Relationship Id="rId76"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image" Target="media/image25.w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1.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3.wmf"/><Relationship Id="rId40" Type="http://schemas.openxmlformats.org/officeDocument/2006/relationships/image" Target="media/image14.emf"/><Relationship Id="rId45" Type="http://schemas.openxmlformats.org/officeDocument/2006/relationships/image" Target="media/image16.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oleObject" Target="embeddings/oleObject32.bin"/><Relationship Id="rId74" Type="http://schemas.openxmlformats.org/officeDocument/2006/relationships/oleObject" Target="embeddings/oleObject37.bin"/><Relationship Id="rId79"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wmf"/><Relationship Id="rId31" Type="http://schemas.openxmlformats.org/officeDocument/2006/relationships/image" Target="media/image10.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40.bin"/><Relationship Id="rId8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8.wmf"/><Relationship Id="rId30" Type="http://schemas.openxmlformats.org/officeDocument/2006/relationships/oleObject" Target="embeddings/oleObject11.bin"/><Relationship Id="rId35" Type="http://schemas.openxmlformats.org/officeDocument/2006/relationships/image" Target="media/image12.wmf"/><Relationship Id="rId43" Type="http://schemas.openxmlformats.org/officeDocument/2006/relationships/image" Target="media/image15.wmf"/><Relationship Id="rId48" Type="http://schemas.openxmlformats.org/officeDocument/2006/relationships/oleObject" Target="embeddings/oleObject20.bin"/><Relationship Id="rId56" Type="http://schemas.openxmlformats.org/officeDocument/2006/relationships/image" Target="media/image20.wmf"/><Relationship Id="rId64" Type="http://schemas.openxmlformats.org/officeDocument/2006/relationships/oleObject" Target="embeddings/oleObject31.bin"/><Relationship Id="rId69" Type="http://schemas.openxmlformats.org/officeDocument/2006/relationships/oleObject" Target="embeddings/oleObject34.bin"/><Relationship Id="rId77" Type="http://schemas.openxmlformats.org/officeDocument/2006/relationships/oleObject" Target="embeddings/oleObject39.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6.bin"/><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7.bin"/><Relationship Id="rId67" Type="http://schemas.openxmlformats.org/officeDocument/2006/relationships/image" Target="media/image24.wmf"/><Relationship Id="rId20" Type="http://schemas.openxmlformats.org/officeDocument/2006/relationships/oleObject" Target="embeddings/oleObject5.bin"/><Relationship Id="rId41" Type="http://schemas.openxmlformats.org/officeDocument/2006/relationships/package" Target="embeddings/Microsoft_Visio___.vsdx"/><Relationship Id="rId54" Type="http://schemas.openxmlformats.org/officeDocument/2006/relationships/oleObject" Target="embeddings/oleObject24.bin"/><Relationship Id="rId62" Type="http://schemas.openxmlformats.org/officeDocument/2006/relationships/image" Target="media/image22.wmf"/><Relationship Id="rId70" Type="http://schemas.openxmlformats.org/officeDocument/2006/relationships/oleObject" Target="embeddings/oleObject35.bin"/><Relationship Id="rId75" Type="http://schemas.openxmlformats.org/officeDocument/2006/relationships/image" Target="media/image27.w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B7DB2B-21B3-4DFD-AD0C-C1283884C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4</TotalTime>
  <Pages>6</Pages>
  <Words>809</Words>
  <Characters>4614</Characters>
  <Application>Microsoft Office Word</Application>
  <DocSecurity>0</DocSecurity>
  <Lines>38</Lines>
  <Paragraphs>10</Paragraphs>
  <ScaleCrop>false</ScaleCrop>
  <Company/>
  <LinksUpToDate>false</LinksUpToDate>
  <CharactersWithSpaces>5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97</cp:revision>
  <cp:lastPrinted>2016-12-23T01:17:00Z</cp:lastPrinted>
  <dcterms:created xsi:type="dcterms:W3CDTF">2016-12-21T09:12:00Z</dcterms:created>
  <dcterms:modified xsi:type="dcterms:W3CDTF">2017-12-05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